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2.xml" ContentType="application/vnd.openxmlformats-officedocument.presentationml.tags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ags/tag3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2.xml" ContentType="application/vnd.openxmlformats-officedocument.drawingml.chartshapes+xml"/>
  <Override PartName="/ppt/notesSlides/notesSlide97.xml" ContentType="application/vnd.openxmlformats-officedocument.presentationml.notesSlide+xml"/>
  <Override PartName="/ppt/charts/chart6.xml" ContentType="application/vnd.openxmlformats-officedocument.drawingml.chart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tags/tag4.xml" ContentType="application/vnd.openxmlformats-officedocument.presentationml.tags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tags/tag5.xml" ContentType="application/vnd.openxmlformats-officedocument.presentationml.tags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tags/tag6.xml" ContentType="application/vnd.openxmlformats-officedocument.presentationml.tags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89"/>
  </p:notesMasterIdLst>
  <p:handoutMasterIdLst>
    <p:handoutMasterId r:id="rId190"/>
  </p:handoutMasterIdLst>
  <p:sldIdLst>
    <p:sldId id="8033" r:id="rId2"/>
    <p:sldId id="8421" r:id="rId3"/>
    <p:sldId id="8420" r:id="rId4"/>
    <p:sldId id="8430" r:id="rId5"/>
    <p:sldId id="8431" r:id="rId6"/>
    <p:sldId id="8432" r:id="rId7"/>
    <p:sldId id="8433" r:id="rId8"/>
    <p:sldId id="8434" r:id="rId9"/>
    <p:sldId id="8435" r:id="rId10"/>
    <p:sldId id="8436" r:id="rId11"/>
    <p:sldId id="8437" r:id="rId12"/>
    <p:sldId id="8438" r:id="rId13"/>
    <p:sldId id="8439" r:id="rId14"/>
    <p:sldId id="8440" r:id="rId15"/>
    <p:sldId id="8441" r:id="rId16"/>
    <p:sldId id="8442" r:id="rId17"/>
    <p:sldId id="8443" r:id="rId18"/>
    <p:sldId id="8444" r:id="rId19"/>
    <p:sldId id="8445" r:id="rId20"/>
    <p:sldId id="8446" r:id="rId21"/>
    <p:sldId id="8447" r:id="rId22"/>
    <p:sldId id="8448" r:id="rId23"/>
    <p:sldId id="8449" r:id="rId24"/>
    <p:sldId id="8460" r:id="rId25"/>
    <p:sldId id="8461" r:id="rId26"/>
    <p:sldId id="8084" r:id="rId27"/>
    <p:sldId id="8234" r:id="rId28"/>
    <p:sldId id="8323" r:id="rId29"/>
    <p:sldId id="1028" r:id="rId30"/>
    <p:sldId id="7774" r:id="rId31"/>
    <p:sldId id="8333" r:id="rId32"/>
    <p:sldId id="8330" r:id="rId33"/>
    <p:sldId id="8336" r:id="rId34"/>
    <p:sldId id="8400" r:id="rId35"/>
    <p:sldId id="8337" r:id="rId36"/>
    <p:sldId id="8147" r:id="rId37"/>
    <p:sldId id="710" r:id="rId38"/>
    <p:sldId id="8324" r:id="rId39"/>
    <p:sldId id="8134" r:id="rId40"/>
    <p:sldId id="8102" r:id="rId41"/>
    <p:sldId id="8103" r:id="rId42"/>
    <p:sldId id="8385" r:id="rId43"/>
    <p:sldId id="8325" r:id="rId44"/>
    <p:sldId id="8139" r:id="rId45"/>
    <p:sldId id="8344" r:id="rId46"/>
    <p:sldId id="8098" r:id="rId47"/>
    <p:sldId id="8013" r:id="rId48"/>
    <p:sldId id="8345" r:id="rId49"/>
    <p:sldId id="8247" r:id="rId50"/>
    <p:sldId id="8326" r:id="rId51"/>
    <p:sldId id="8141" r:id="rId52"/>
    <p:sldId id="492" r:id="rId53"/>
    <p:sldId id="1242" r:id="rId54"/>
    <p:sldId id="8403" r:id="rId55"/>
    <p:sldId id="8347" r:id="rId56"/>
    <p:sldId id="8364" r:id="rId57"/>
    <p:sldId id="8346" r:id="rId58"/>
    <p:sldId id="7902" r:id="rId59"/>
    <p:sldId id="8327" r:id="rId60"/>
    <p:sldId id="7968" r:id="rId61"/>
    <p:sldId id="8329" r:id="rId62"/>
    <p:sldId id="8356" r:id="rId63"/>
    <p:sldId id="8351" r:id="rId64"/>
    <p:sldId id="8357" r:id="rId65"/>
    <p:sldId id="8466" r:id="rId66"/>
    <p:sldId id="8468" r:id="rId67"/>
    <p:sldId id="1195" r:id="rId68"/>
    <p:sldId id="1208" r:id="rId69"/>
    <p:sldId id="1199" r:id="rId70"/>
    <p:sldId id="8463" r:id="rId71"/>
    <p:sldId id="8321" r:id="rId72"/>
    <p:sldId id="8090" r:id="rId73"/>
    <p:sldId id="8389" r:id="rId74"/>
    <p:sldId id="8170" r:id="rId75"/>
    <p:sldId id="7298" r:id="rId76"/>
    <p:sldId id="7388" r:id="rId77"/>
    <p:sldId id="8386" r:id="rId78"/>
    <p:sldId id="8387" r:id="rId79"/>
    <p:sldId id="8410" r:id="rId80"/>
    <p:sldId id="1188" r:id="rId81"/>
    <p:sldId id="1159" r:id="rId82"/>
    <p:sldId id="8412" r:id="rId83"/>
    <p:sldId id="1150" r:id="rId84"/>
    <p:sldId id="8375" r:id="rId85"/>
    <p:sldId id="8464" r:id="rId86"/>
    <p:sldId id="8465" r:id="rId87"/>
    <p:sldId id="8467" r:id="rId88"/>
    <p:sldId id="1156" r:id="rId89"/>
    <p:sldId id="8408" r:id="rId90"/>
    <p:sldId id="447" r:id="rId91"/>
    <p:sldId id="429" r:id="rId92"/>
    <p:sldId id="8409" r:id="rId93"/>
    <p:sldId id="449" r:id="rId94"/>
    <p:sldId id="445" r:id="rId95"/>
    <p:sldId id="8413" r:id="rId96"/>
    <p:sldId id="1136" r:id="rId97"/>
    <p:sldId id="1165" r:id="rId98"/>
    <p:sldId id="8411" r:id="rId99"/>
    <p:sldId id="1140" r:id="rId100"/>
    <p:sldId id="1166" r:id="rId101"/>
    <p:sldId id="1167" r:id="rId102"/>
    <p:sldId id="8380" r:id="rId103"/>
    <p:sldId id="8366" r:id="rId104"/>
    <p:sldId id="8367" r:id="rId105"/>
    <p:sldId id="8368" r:id="rId106"/>
    <p:sldId id="8369" r:id="rId107"/>
    <p:sldId id="8370" r:id="rId108"/>
    <p:sldId id="8371" r:id="rId109"/>
    <p:sldId id="8372" r:id="rId110"/>
    <p:sldId id="8378" r:id="rId111"/>
    <p:sldId id="8379" r:id="rId112"/>
    <p:sldId id="8381" r:id="rId113"/>
    <p:sldId id="1200" r:id="rId114"/>
    <p:sldId id="1211" r:id="rId115"/>
    <p:sldId id="1201" r:id="rId116"/>
    <p:sldId id="1203" r:id="rId117"/>
    <p:sldId id="1209" r:id="rId118"/>
    <p:sldId id="1210" r:id="rId119"/>
    <p:sldId id="1206" r:id="rId120"/>
    <p:sldId id="1207" r:id="rId121"/>
    <p:sldId id="8392" r:id="rId122"/>
    <p:sldId id="8112" r:id="rId123"/>
    <p:sldId id="8391" r:id="rId124"/>
    <p:sldId id="8131" r:id="rId125"/>
    <p:sldId id="5219" r:id="rId126"/>
    <p:sldId id="5218" r:id="rId127"/>
    <p:sldId id="6819" r:id="rId128"/>
    <p:sldId id="5220" r:id="rId129"/>
    <p:sldId id="5221" r:id="rId130"/>
    <p:sldId id="5222" r:id="rId131"/>
    <p:sldId id="5223" r:id="rId132"/>
    <p:sldId id="4457" r:id="rId133"/>
    <p:sldId id="4436" r:id="rId134"/>
    <p:sldId id="7091" r:id="rId135"/>
    <p:sldId id="7092" r:id="rId136"/>
    <p:sldId id="7093" r:id="rId137"/>
    <p:sldId id="6912" r:id="rId138"/>
    <p:sldId id="5249" r:id="rId139"/>
    <p:sldId id="5509" r:id="rId140"/>
    <p:sldId id="5253" r:id="rId141"/>
    <p:sldId id="6156" r:id="rId142"/>
    <p:sldId id="7026" r:id="rId143"/>
    <p:sldId id="5725" r:id="rId144"/>
    <p:sldId id="7625" r:id="rId145"/>
    <p:sldId id="5400" r:id="rId146"/>
    <p:sldId id="5245" r:id="rId147"/>
    <p:sldId id="5246" r:id="rId148"/>
    <p:sldId id="5238" r:id="rId149"/>
    <p:sldId id="5239" r:id="rId150"/>
    <p:sldId id="6149" r:id="rId151"/>
    <p:sldId id="7310" r:id="rId152"/>
    <p:sldId id="7188" r:id="rId153"/>
    <p:sldId id="7278" r:id="rId154"/>
    <p:sldId id="7189" r:id="rId155"/>
    <p:sldId id="7195" r:id="rId156"/>
    <p:sldId id="3639" r:id="rId157"/>
    <p:sldId id="7197" r:id="rId158"/>
    <p:sldId id="8414" r:id="rId159"/>
    <p:sldId id="8396" r:id="rId160"/>
    <p:sldId id="8393" r:id="rId161"/>
    <p:sldId id="8373" r:id="rId162"/>
    <p:sldId id="8374" r:id="rId163"/>
    <p:sldId id="8376" r:id="rId164"/>
    <p:sldId id="8113" r:id="rId165"/>
    <p:sldId id="8114" r:id="rId166"/>
    <p:sldId id="8115" r:id="rId167"/>
    <p:sldId id="8116" r:id="rId168"/>
    <p:sldId id="8117" r:id="rId169"/>
    <p:sldId id="8118" r:id="rId170"/>
    <p:sldId id="8119" r:id="rId171"/>
    <p:sldId id="8120" r:id="rId172"/>
    <p:sldId id="8167" r:id="rId173"/>
    <p:sldId id="1094" r:id="rId174"/>
    <p:sldId id="8122" r:id="rId175"/>
    <p:sldId id="8168" r:id="rId176"/>
    <p:sldId id="8169" r:id="rId177"/>
    <p:sldId id="8108" r:id="rId178"/>
    <p:sldId id="8074" r:id="rId179"/>
    <p:sldId id="8109" r:id="rId180"/>
    <p:sldId id="8394" r:id="rId181"/>
    <p:sldId id="8358" r:id="rId182"/>
    <p:sldId id="1317" r:id="rId183"/>
    <p:sldId id="8398" r:id="rId184"/>
    <p:sldId id="8155" r:id="rId185"/>
    <p:sldId id="257" r:id="rId186"/>
    <p:sldId id="8401" r:id="rId187"/>
    <p:sldId id="8402" r:id="rId18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BCD0E07-3428-DF42-BAE5-156018F4120F}">
          <p14:sldIdLst>
            <p14:sldId id="8033"/>
            <p14:sldId id="8421"/>
            <p14:sldId id="8420"/>
            <p14:sldId id="8430"/>
            <p14:sldId id="8431"/>
            <p14:sldId id="8432"/>
            <p14:sldId id="8433"/>
            <p14:sldId id="8434"/>
            <p14:sldId id="8435"/>
            <p14:sldId id="8436"/>
            <p14:sldId id="8437"/>
            <p14:sldId id="8438"/>
            <p14:sldId id="8439"/>
            <p14:sldId id="8440"/>
            <p14:sldId id="8441"/>
            <p14:sldId id="8442"/>
            <p14:sldId id="8443"/>
            <p14:sldId id="8444"/>
            <p14:sldId id="8445"/>
            <p14:sldId id="8446"/>
            <p14:sldId id="8447"/>
            <p14:sldId id="8448"/>
            <p14:sldId id="8449"/>
            <p14:sldId id="8460"/>
            <p14:sldId id="8461"/>
          </p14:sldIdLst>
        </p14:section>
        <p14:section name="problem" id="{745A3BE1-C8AB-7D40-985C-8340E586551C}">
          <p14:sldIdLst>
            <p14:sldId id="8084"/>
            <p14:sldId id="8234"/>
          </p14:sldIdLst>
        </p14:section>
        <p14:section name="Building a Detailed Understanding" id="{D812E07B-D1B2-9746-BA50-03F905406F34}">
          <p14:sldIdLst>
            <p14:sldId id="8323"/>
            <p14:sldId id="1028"/>
            <p14:sldId id="7774"/>
            <p14:sldId id="8333"/>
            <p14:sldId id="8330"/>
            <p14:sldId id="8336"/>
            <p14:sldId id="8400"/>
            <p14:sldId id="8337"/>
            <p14:sldId id="8147"/>
            <p14:sldId id="710"/>
            <p14:sldId id="8324"/>
            <p14:sldId id="8134"/>
            <p14:sldId id="8102"/>
            <p14:sldId id="8103"/>
            <p14:sldId id="8385"/>
          </p14:sldIdLst>
        </p14:section>
        <p14:section name="Leveraging Insights" id="{4C66BB26-16E0-F840-B4C8-8565195AEBE1}">
          <p14:sldIdLst>
            <p14:sldId id="8325"/>
            <p14:sldId id="8139"/>
            <p14:sldId id="8344"/>
            <p14:sldId id="8098"/>
            <p14:sldId id="8013"/>
            <p14:sldId id="8345"/>
            <p14:sldId id="8247"/>
            <p14:sldId id="8326"/>
            <p14:sldId id="8141"/>
            <p14:sldId id="492"/>
            <p14:sldId id="1242"/>
            <p14:sldId id="8403"/>
            <p14:sldId id="8347"/>
            <p14:sldId id="8364"/>
            <p14:sldId id="8346"/>
            <p14:sldId id="7902"/>
          </p14:sldIdLst>
        </p14:section>
        <p14:section name="Throttling" id="{518C640B-F6FA-5948-B364-D1D504E6AEB8}">
          <p14:sldIdLst>
            <p14:sldId id="8327"/>
            <p14:sldId id="7968"/>
            <p14:sldId id="8329"/>
            <p14:sldId id="8356"/>
            <p14:sldId id="8351"/>
            <p14:sldId id="8357"/>
            <p14:sldId id="8466"/>
            <p14:sldId id="8468"/>
            <p14:sldId id="1195"/>
            <p14:sldId id="1208"/>
            <p14:sldId id="1199"/>
            <p14:sldId id="8463"/>
            <p14:sldId id="8321"/>
            <p14:sldId id="8090"/>
          </p14:sldIdLst>
        </p14:section>
        <p14:section name="PRAC" id="{797B1039-61A8-F34F-9210-9E32D94A7123}">
          <p14:sldIdLst>
            <p14:sldId id="8389"/>
            <p14:sldId id="8170"/>
            <p14:sldId id="7298"/>
            <p14:sldId id="7388"/>
            <p14:sldId id="8386"/>
            <p14:sldId id="8387"/>
            <p14:sldId id="8410"/>
            <p14:sldId id="1188"/>
            <p14:sldId id="1159"/>
            <p14:sldId id="8412"/>
            <p14:sldId id="1150"/>
          </p14:sldIdLst>
        </p14:section>
        <p14:section name="SelfManaging DRAM" id="{31B89D04-3D8E-5B4B-B266-E1734ED19429}">
          <p14:sldIdLst>
            <p14:sldId id="8375"/>
            <p14:sldId id="8464"/>
            <p14:sldId id="8465"/>
          </p14:sldIdLst>
        </p14:section>
        <p14:section name="Intro" id="{355EED34-3CCD-9B4B-AAA5-BADAFB5D57ED}">
          <p14:sldIdLst>
            <p14:sldId id="8467"/>
            <p14:sldId id="1156"/>
            <p14:sldId id="8408"/>
            <p14:sldId id="447"/>
            <p14:sldId id="429"/>
            <p14:sldId id="8409"/>
            <p14:sldId id="449"/>
            <p14:sldId id="445"/>
            <p14:sldId id="8413"/>
            <p14:sldId id="1136"/>
            <p14:sldId id="1165"/>
            <p14:sldId id="8411"/>
            <p14:sldId id="1140"/>
            <p14:sldId id="1166"/>
            <p14:sldId id="1167"/>
            <p14:sldId id="8380"/>
            <p14:sldId id="8366"/>
            <p14:sldId id="8367"/>
            <p14:sldId id="8368"/>
            <p14:sldId id="8369"/>
            <p14:sldId id="8370"/>
            <p14:sldId id="8371"/>
            <p14:sldId id="8372"/>
            <p14:sldId id="8378"/>
            <p14:sldId id="8379"/>
            <p14:sldId id="8381"/>
            <p14:sldId id="1200"/>
            <p14:sldId id="1211"/>
            <p14:sldId id="1201"/>
            <p14:sldId id="1203"/>
            <p14:sldId id="1209"/>
            <p14:sldId id="1210"/>
            <p14:sldId id="1206"/>
            <p14:sldId id="1207"/>
          </p14:sldIdLst>
        </p14:section>
        <p14:section name="PRAC backup" id="{3E505CC9-13BE-F54F-B5F2-39939B4B42BF}">
          <p14:sldIdLst/>
        </p14:section>
        <p14:section name="Future Work" id="{22365B01-D304-D94B-8F06-1B383AE2AEBB}">
          <p14:sldIdLst>
            <p14:sldId id="8392"/>
            <p14:sldId id="8112"/>
            <p14:sldId id="8391"/>
            <p14:sldId id="8131"/>
            <p14:sldId id="5219"/>
            <p14:sldId id="5218"/>
            <p14:sldId id="6819"/>
            <p14:sldId id="5220"/>
            <p14:sldId id="5221"/>
            <p14:sldId id="5222"/>
            <p14:sldId id="5223"/>
            <p14:sldId id="4457"/>
            <p14:sldId id="4436"/>
            <p14:sldId id="7091"/>
            <p14:sldId id="7092"/>
            <p14:sldId id="7093"/>
            <p14:sldId id="6912"/>
            <p14:sldId id="5249"/>
            <p14:sldId id="5509"/>
            <p14:sldId id="5253"/>
            <p14:sldId id="6156"/>
            <p14:sldId id="7026"/>
            <p14:sldId id="5725"/>
            <p14:sldId id="7625"/>
            <p14:sldId id="5400"/>
            <p14:sldId id="5245"/>
            <p14:sldId id="5246"/>
            <p14:sldId id="5238"/>
            <p14:sldId id="5239"/>
            <p14:sldId id="6149"/>
            <p14:sldId id="7310"/>
            <p14:sldId id="7188"/>
            <p14:sldId id="7278"/>
            <p14:sldId id="7189"/>
            <p14:sldId id="7195"/>
            <p14:sldId id="3639"/>
            <p14:sldId id="7197"/>
            <p14:sldId id="8414"/>
            <p14:sldId id="8396"/>
            <p14:sldId id="8393"/>
          </p14:sldIdLst>
        </p14:section>
        <p14:section name="Further Future Research Discussion" id="{9BEC5BED-F825-2840-A2BB-461430444A96}">
          <p14:sldIdLst>
            <p14:sldId id="8373"/>
            <p14:sldId id="8374"/>
            <p14:sldId id="8376"/>
            <p14:sldId id="8113"/>
            <p14:sldId id="8114"/>
            <p14:sldId id="8115"/>
            <p14:sldId id="8116"/>
            <p14:sldId id="8117"/>
            <p14:sldId id="8118"/>
            <p14:sldId id="8119"/>
            <p14:sldId id="8120"/>
            <p14:sldId id="8167"/>
            <p14:sldId id="1094"/>
            <p14:sldId id="8122"/>
            <p14:sldId id="8168"/>
            <p14:sldId id="8169"/>
            <p14:sldId id="8108"/>
            <p14:sldId id="8074"/>
            <p14:sldId id="8109"/>
          </p14:sldIdLst>
        </p14:section>
        <p14:section name="Backup" id="{0B13E5C2-8DB8-3C48-BA25-C1516F7A203B}">
          <p14:sldIdLst>
            <p14:sldId id="8394"/>
            <p14:sldId id="8358"/>
            <p14:sldId id="1317"/>
            <p14:sldId id="8398"/>
            <p14:sldId id="8155"/>
            <p14:sldId id="257"/>
            <p14:sldId id="8401"/>
            <p14:sldId id="840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el  Minesh Hamenbhai" initials="PH" lastIdx="3" clrIdx="0">
    <p:extLst>
      <p:ext uri="{19B8F6BF-5375-455C-9EA6-DF929625EA0E}">
        <p15:presenceInfo xmlns:p15="http://schemas.microsoft.com/office/powerpoint/2012/main" userId="S::mpatel@ethz.ch::6a2c18ab-280a-4d17-9acd-93b2f4ff5d5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698"/>
    <a:srgbClr val="FFFFFF"/>
    <a:srgbClr val="007798"/>
    <a:srgbClr val="1F73C7"/>
    <a:srgbClr val="0508CE"/>
    <a:srgbClr val="990063"/>
    <a:srgbClr val="FF0004"/>
    <a:srgbClr val="007799"/>
    <a:srgbClr val="BA8F72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708"/>
    <p:restoredTop sz="84762"/>
  </p:normalViewPr>
  <p:slideViewPr>
    <p:cSldViewPr snapToGrid="0">
      <p:cViewPr varScale="1">
        <p:scale>
          <a:sx n="103" d="100"/>
          <a:sy n="103" d="100"/>
        </p:scale>
        <p:origin x="161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41" d="100"/>
        <a:sy n="41" d="100"/>
      </p:scale>
      <p:origin x="0" y="0"/>
    </p:cViewPr>
  </p:sorterViewPr>
  <p:notesViewPr>
    <p:cSldViewPr snapToGrid="0">
      <p:cViewPr varScale="1">
        <p:scale>
          <a:sx n="138" d="100"/>
          <a:sy n="138" d="100"/>
        </p:scale>
        <p:origin x="3504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commentAuthors" Target="commentAuthor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presProps" Target="presProps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viewProps" Target="viewProps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tableStyles" Target="tableStyles.xml"/><Relationship Id="rId190" Type="http://schemas.openxmlformats.org/officeDocument/2006/relationships/handoutMaster" Target="handoutMasters/handout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el1goluj/Documents/ZURICH/PROJECTS/UPMEM/upmem-workloads/Comparison-results-2021-06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/vboxsrv\shared\samsung%20page%20copy\PageCopy_Power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041513380226432"/>
          <c:y val="0.10773477041388814"/>
          <c:w val="0.79131450995388553"/>
          <c:h val="0.65582134073878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3</c:v>
                </c:pt>
              </c:strCache>
            </c:strRef>
          </c:tx>
          <c:spPr>
            <a:solidFill>
              <a:srgbClr val="C00000"/>
            </a:solidFill>
            <a:ln w="3810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  <a:ln w="3810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6C9-6442-8728-6CDBF45E02C2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6C9-6442-8728-6CDBF45E02C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9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6C9-6442-8728-6CDBF45E02C2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139.1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6C9-6442-8728-6CDBF45E02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5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pPr>
            <a:endParaRPr lang="en-US"/>
          </a:p>
        </c:txPr>
        <c:crossAx val="1754165519"/>
        <c:crosses val="autoZero"/>
        <c:crossBetween val="between"/>
        <c:min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193993128568227"/>
          <c:y val="8.1536330782635516E-2"/>
          <c:w val="0.8319832754134413"/>
          <c:h val="0.68239636963280925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1905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1">
                  <a:lumMod val="75000"/>
                  <a:lumOff val="25000"/>
                </a:schemeClr>
              </a:solidFill>
              <a:ln w="1905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C11-2B42-B67F-65F97FCBF353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6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C11-2B42-B67F-65F97FCBF35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C00000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C11-2B42-B67F-65F97FCBF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0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out"/>
        <c:minorTickMark val="none"/>
        <c:tickLblPos val="nextTo"/>
        <c:crossAx val="1754165519"/>
        <c:crosses val="autoZero"/>
        <c:crossBetween val="between"/>
        <c:majorUnit val="1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chemeClr val="bg1"/>
      </a:solidFill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49567901234568"/>
          <c:y val="7.2466666666666665E-2"/>
          <c:w val="0.84894567901234563"/>
          <c:h val="0.58538282828282828"/>
        </c:manualLayout>
      </c:layout>
      <c:barChart>
        <c:barDir val="col"/>
        <c:grouping val="clustered"/>
        <c:varyColors val="0"/>
        <c:ser>
          <c:idx val="3"/>
          <c:order val="0"/>
          <c:tx>
            <c:strRef>
              <c:f>'2021-06-09'!$F$2</c:f>
              <c:strCache>
                <c:ptCount val="1"/>
                <c:pt idx="0">
                  <c:v>CPU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F$3:$F$23</c:f>
              <c:numCache>
                <c:formatCode>0.00</c:formatCode>
                <c:ptCount val="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 formatCode="0.0">
                  <c:v>1</c:v>
                </c:pt>
                <c:pt idx="5" formatCode="0.0">
                  <c:v>1</c:v>
                </c:pt>
                <c:pt idx="6">
                  <c:v>1</c:v>
                </c:pt>
                <c:pt idx="7" formatCode="0.0">
                  <c:v>1</c:v>
                </c:pt>
                <c:pt idx="8" formatCode="0.0">
                  <c:v>1</c:v>
                </c:pt>
                <c:pt idx="9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8" formatCode="0.0">
                  <c:v>1</c:v>
                </c:pt>
                <c:pt idx="19" formatCode="0.0">
                  <c:v>1</c:v>
                </c:pt>
                <c:pt idx="20" formatCode="0.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54-C944-B59C-21B120ECDAA8}"/>
            </c:ext>
          </c:extLst>
        </c:ser>
        <c:ser>
          <c:idx val="0"/>
          <c:order val="1"/>
          <c:tx>
            <c:strRef>
              <c:f>'2021-06-09'!$E$2</c:f>
              <c:strCache>
                <c:ptCount val="1"/>
                <c:pt idx="0">
                  <c:v>GPU</c:v>
                </c:pt>
              </c:strCache>
            </c:strRef>
          </c:tx>
          <c:spPr>
            <a:pattFill prst="wdUpDiag">
              <a:fgClr>
                <a:schemeClr val="accent6">
                  <a:lumMod val="60000"/>
                  <a:lumOff val="40000"/>
                </a:schemeClr>
              </a:fgClr>
              <a:bgClr>
                <a:schemeClr val="accent6">
                  <a:lumMod val="20000"/>
                  <a:lumOff val="80000"/>
                </a:schemeClr>
              </a:bgClr>
            </a:pattFill>
            <a:ln>
              <a:solidFill>
                <a:schemeClr val="accent6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E$3:$E$23</c:f>
              <c:numCache>
                <c:formatCode>0.0</c:formatCode>
                <c:ptCount val="21"/>
                <c:pt idx="0">
                  <c:v>93.4</c:v>
                </c:pt>
                <c:pt idx="1">
                  <c:v>410.1</c:v>
                </c:pt>
                <c:pt idx="2">
                  <c:v>439.4</c:v>
                </c:pt>
                <c:pt idx="3">
                  <c:v>0.4</c:v>
                </c:pt>
                <c:pt idx="4">
                  <c:v>71.099999999999994</c:v>
                </c:pt>
                <c:pt idx="5">
                  <c:v>71.099999999999994</c:v>
                </c:pt>
                <c:pt idx="6">
                  <c:v>26.1</c:v>
                </c:pt>
                <c:pt idx="7">
                  <c:v>57.6</c:v>
                </c:pt>
                <c:pt idx="8">
                  <c:v>57.6</c:v>
                </c:pt>
                <c:pt idx="9">
                  <c:v>51.3</c:v>
                </c:pt>
                <c:pt idx="11">
                  <c:v>447.2</c:v>
                </c:pt>
                <c:pt idx="12">
                  <c:v>30.7</c:v>
                </c:pt>
                <c:pt idx="13">
                  <c:v>1552.7</c:v>
                </c:pt>
                <c:pt idx="14">
                  <c:v>1.6</c:v>
                </c:pt>
                <c:pt idx="15">
                  <c:v>305</c:v>
                </c:pt>
                <c:pt idx="16">
                  <c:v>68.8</c:v>
                </c:pt>
                <c:pt idx="18">
                  <c:v>52.233589665378666</c:v>
                </c:pt>
                <c:pt idx="19">
                  <c:v>94.577826795981181</c:v>
                </c:pt>
                <c:pt idx="20">
                  <c:v>65.6382411881101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54-C944-B59C-21B120ECDAA8}"/>
            </c:ext>
          </c:extLst>
        </c:ser>
        <c:ser>
          <c:idx val="2"/>
          <c:order val="2"/>
          <c:tx>
            <c:strRef>
              <c:f>'2021-06-09'!$C$2</c:f>
              <c:strCache>
                <c:ptCount val="1"/>
                <c:pt idx="0">
                  <c:v>640 DPUs</c:v>
                </c:pt>
              </c:strCache>
            </c:strRef>
          </c:tx>
          <c:spPr>
            <a:solidFill>
              <a:srgbClr val="FFFD78"/>
            </a:solidFill>
            <a:ln>
              <a:solidFill>
                <a:schemeClr val="accent4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C$3:$C$23</c:f>
              <c:numCache>
                <c:formatCode>0.0</c:formatCode>
                <c:ptCount val="21"/>
                <c:pt idx="0">
                  <c:v>38.6</c:v>
                </c:pt>
                <c:pt idx="1">
                  <c:v>167</c:v>
                </c:pt>
                <c:pt idx="2">
                  <c:v>234.4</c:v>
                </c:pt>
                <c:pt idx="3">
                  <c:v>4.4000000000000004</c:v>
                </c:pt>
                <c:pt idx="4">
                  <c:v>134.4</c:v>
                </c:pt>
                <c:pt idx="5">
                  <c:v>33.6</c:v>
                </c:pt>
                <c:pt idx="6">
                  <c:v>9.1</c:v>
                </c:pt>
                <c:pt idx="7">
                  <c:v>13.5</c:v>
                </c:pt>
                <c:pt idx="8">
                  <c:v>16</c:v>
                </c:pt>
                <c:pt idx="9">
                  <c:v>36.6</c:v>
                </c:pt>
                <c:pt idx="11">
                  <c:v>25.2</c:v>
                </c:pt>
                <c:pt idx="12">
                  <c:v>0.4</c:v>
                </c:pt>
                <c:pt idx="13">
                  <c:v>20.100000000000001</c:v>
                </c:pt>
                <c:pt idx="14" formatCode="0.0000">
                  <c:v>3.6799999999999999E-2</c:v>
                </c:pt>
                <c:pt idx="15">
                  <c:v>5.6</c:v>
                </c:pt>
                <c:pt idx="16">
                  <c:v>0.1</c:v>
                </c:pt>
                <c:pt idx="18">
                  <c:v>34.154102972882662</c:v>
                </c:pt>
                <c:pt idx="19">
                  <c:v>1.2689623569961614</c:v>
                </c:pt>
                <c:pt idx="20">
                  <c:v>10.1004505225052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54-C944-B59C-21B120ECDAA8}"/>
            </c:ext>
          </c:extLst>
        </c:ser>
        <c:ser>
          <c:idx val="1"/>
          <c:order val="3"/>
          <c:tx>
            <c:strRef>
              <c:f>'2021-06-09'!$D$2</c:f>
              <c:strCache>
                <c:ptCount val="1"/>
                <c:pt idx="0">
                  <c:v>2556 DPUs</c:v>
                </c:pt>
              </c:strCache>
            </c:strRef>
          </c:tx>
          <c:spPr>
            <a:pattFill prst="wdDnDiag">
              <a:fgClr>
                <a:schemeClr val="accent2"/>
              </a:fgClr>
              <a:bgClr>
                <a:schemeClr val="accent2">
                  <a:lumMod val="40000"/>
                  <a:lumOff val="60000"/>
                </a:schemeClr>
              </a:bgClr>
            </a:pattFill>
            <a:ln>
              <a:solidFill>
                <a:schemeClr val="accent2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D$3:$D$23</c:f>
              <c:numCache>
                <c:formatCode>0.0</c:formatCode>
                <c:ptCount val="21"/>
                <c:pt idx="0">
                  <c:v>149.1</c:v>
                </c:pt>
                <c:pt idx="1">
                  <c:v>498.2</c:v>
                </c:pt>
                <c:pt idx="2">
                  <c:v>629.5</c:v>
                </c:pt>
                <c:pt idx="3">
                  <c:v>23</c:v>
                </c:pt>
                <c:pt idx="4">
                  <c:v>496.6</c:v>
                </c:pt>
                <c:pt idx="5">
                  <c:v>167.1</c:v>
                </c:pt>
                <c:pt idx="6">
                  <c:v>45.3</c:v>
                </c:pt>
                <c:pt idx="7">
                  <c:v>61.3</c:v>
                </c:pt>
                <c:pt idx="8">
                  <c:v>70.2</c:v>
                </c:pt>
                <c:pt idx="9">
                  <c:v>96.3</c:v>
                </c:pt>
                <c:pt idx="11">
                  <c:v>46.3</c:v>
                </c:pt>
                <c:pt idx="12">
                  <c:v>0.9</c:v>
                </c:pt>
                <c:pt idx="13">
                  <c:v>86.6</c:v>
                </c:pt>
                <c:pt idx="14" formatCode="0.0000">
                  <c:v>1.9E-3</c:v>
                </c:pt>
                <c:pt idx="15">
                  <c:v>5.8</c:v>
                </c:pt>
                <c:pt idx="16">
                  <c:v>0.1</c:v>
                </c:pt>
                <c:pt idx="18">
                  <c:v>132.55954898885241</c:v>
                </c:pt>
                <c:pt idx="19">
                  <c:v>1.2586949733620922</c:v>
                </c:pt>
                <c:pt idx="20">
                  <c:v>23.226702722854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154-C944-B59C-21B120ECDA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925439"/>
        <c:axId val="41607039"/>
      </c:barChart>
      <c:catAx>
        <c:axId val="41925439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7039"/>
        <c:crossesAt val="1.0000000000000003E-4"/>
        <c:auto val="1"/>
        <c:lblAlgn val="ctr"/>
        <c:lblOffset val="100"/>
        <c:noMultiLvlLbl val="0"/>
      </c:catAx>
      <c:valAx>
        <c:axId val="41607039"/>
        <c:scaling>
          <c:logBase val="2"/>
          <c:orientation val="minMax"/>
          <c:max val="204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/>
                  <a:t>Speedup over CPU (log scale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925439"/>
        <c:crosses val="autoZero"/>
        <c:crossBetween val="between"/>
        <c:majorUnit val="4"/>
        <c:minorUnit val="4"/>
      </c:valAx>
      <c:spPr>
        <a:noFill/>
        <a:ln>
          <a:solidFill>
            <a:schemeClr val="tx1"/>
          </a:solidFill>
        </a:ln>
        <a:effectLst/>
      </c:spPr>
    </c:plotArea>
    <c:legend>
      <c:legendPos val="t"/>
      <c:layout>
        <c:manualLayout>
          <c:xMode val="edge"/>
          <c:yMode val="edge"/>
          <c:x val="0.12842992551563362"/>
          <c:y val="9.4994949494949521E-3"/>
          <c:w val="0.52368132716049387"/>
          <c:h val="6.4185101010101012E-2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solidFill>
            <a:schemeClr val="tx1"/>
          </a:solidFill>
        </a:defRPr>
      </a:pPr>
      <a:endParaRPr lang="en-US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9608280097063"/>
          <c:y val="4.2294921468149803E-2"/>
          <c:w val="0.81248526717179204"/>
          <c:h val="0.7922047244094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ummary!$M$15</c:f>
              <c:strCache>
                <c:ptCount val="1"/>
                <c:pt idx="0">
                  <c:v>Baseline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M$16:$M$17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826-9D49-811B-D9535C7E3A55}"/>
            </c:ext>
          </c:extLst>
        </c:ser>
        <c:ser>
          <c:idx val="1"/>
          <c:order val="1"/>
          <c:tx>
            <c:strRef>
              <c:f>Summary!$N$15</c:f>
              <c:strCache>
                <c:ptCount val="1"/>
                <c:pt idx="0">
                  <c:v>Intra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N$16:$N$17</c:f>
              <c:numCache>
                <c:formatCode>General</c:formatCode>
                <c:ptCount val="2"/>
                <c:pt idx="0">
                  <c:v>8.8582677165354298E-2</c:v>
                </c:pt>
                <c:pt idx="1">
                  <c:v>1.34486900255946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826-9D49-811B-D9535C7E3A55}"/>
            </c:ext>
          </c:extLst>
        </c:ser>
        <c:ser>
          <c:idx val="2"/>
          <c:order val="2"/>
          <c:tx>
            <c:strRef>
              <c:f>Summary!$O$15</c:f>
              <c:strCache>
                <c:ptCount val="1"/>
                <c:pt idx="0">
                  <c:v>Inter-Bank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O$16:$O$17</c:f>
              <c:numCache>
                <c:formatCode>General</c:formatCode>
                <c:ptCount val="2"/>
                <c:pt idx="0">
                  <c:v>0.51673228346456701</c:v>
                </c:pt>
                <c:pt idx="1">
                  <c:v>0.311830651836331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826-9D49-811B-D9535C7E3A55}"/>
            </c:ext>
          </c:extLst>
        </c:ser>
        <c:ser>
          <c:idx val="3"/>
          <c:order val="3"/>
          <c:tx>
            <c:strRef>
              <c:f>Summary!$P$15</c:f>
              <c:strCache>
                <c:ptCount val="1"/>
                <c:pt idx="0">
                  <c:v>Inter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P$16:$P$17</c:f>
              <c:numCache>
                <c:formatCode>General</c:formatCode>
                <c:ptCount val="2"/>
                <c:pt idx="0">
                  <c:v>1.0147637795275599</c:v>
                </c:pt>
                <c:pt idx="1">
                  <c:v>0.67849912393909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826-9D49-811B-D9535C7E3A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5777488"/>
        <c:axId val="1745818560"/>
      </c:barChart>
      <c:catAx>
        <c:axId val="174577748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1745818560"/>
        <c:crosses val="autoZero"/>
        <c:auto val="1"/>
        <c:lblAlgn val="ctr"/>
        <c:lblOffset val="100"/>
        <c:noMultiLvlLbl val="0"/>
      </c:catAx>
      <c:valAx>
        <c:axId val="1745818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Normalized</a:t>
                </a:r>
                <a:r>
                  <a:rPr lang="en-US" sz="2400" baseline="0" dirty="0"/>
                  <a:t> Savings</a:t>
                </a:r>
                <a:endParaRPr lang="en-US" sz="2400" dirty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57774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331835289456703"/>
          <c:y val="2.2068074823980298E-3"/>
          <c:w val="0.667939508740653"/>
          <c:h val="0.14108903053784899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97</cdr:x>
      <cdr:y>0.33558</cdr:y>
    </cdr:from>
    <cdr:to>
      <cdr:x>0.91915</cdr:x>
      <cdr:y>0.47396</cdr:y>
    </cdr:to>
    <cdr:grpSp>
      <cdr:nvGrpSpPr>
        <cdr:cNvPr id="2" name="Group 1">
          <a:extLst xmlns:a="http://schemas.openxmlformats.org/drawingml/2006/main">
            <a:ext uri="{FF2B5EF4-FFF2-40B4-BE49-F238E27FC236}">
              <a16:creationId xmlns:a16="http://schemas.microsoft.com/office/drawing/2014/main" id="{BE86B0E8-1993-A74C-B05D-48CA2A51169E}"/>
            </a:ext>
          </a:extLst>
        </cdr:cNvPr>
        <cdr:cNvGrpSpPr/>
      </cdr:nvGrpSpPr>
      <cdr:grpSpPr>
        <a:xfrm xmlns:a="http://schemas.openxmlformats.org/drawingml/2006/main">
          <a:off x="2037463" y="870295"/>
          <a:ext cx="6115493" cy="358876"/>
          <a:chOff x="5493358" y="-924114"/>
          <a:chExt cx="3106984" cy="195197"/>
        </a:xfrm>
      </cdr:grpSpPr>
      <cdr:cxnSp macro="">
        <cdr:nvCxnSpPr>
          <cdr:cNvPr id="7" name="Straight Arrow Connector 6">
            <a:extLst xmlns:a="http://schemas.openxmlformats.org/drawingml/2006/main">
              <a:ext uri="{FF2B5EF4-FFF2-40B4-BE49-F238E27FC236}">
                <a16:creationId xmlns:a16="http://schemas.microsoft.com/office/drawing/2014/main" id="{E14E8D98-2FA7-9A48-ABDF-B0E9FFA5C572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5493358" y="-728917"/>
            <a:ext cx="3090670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chemeClr val="accent2">
                <a:lumMod val="75000"/>
              </a:schemeClr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8" name="TextBox 12">
            <a:extLst xmlns:a="http://schemas.openxmlformats.org/drawingml/2006/main">
              <a:ext uri="{FF2B5EF4-FFF2-40B4-BE49-F238E27FC236}">
                <a16:creationId xmlns:a16="http://schemas.microsoft.com/office/drawing/2014/main" id="{39E1B207-FADD-674A-9FCB-D6D907713E1E}"/>
              </a:ext>
            </a:extLst>
          </cdr:cNvPr>
          <cdr:cNvSpPr txBox="1"/>
        </cdr:nvSpPr>
        <cdr:spPr>
          <a:xfrm xmlns:a="http://schemas.openxmlformats.org/drawingml/2006/main">
            <a:off x="6263766" y="-924114"/>
            <a:ext cx="2336576" cy="18412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ore than 10X reduction</a:t>
            </a:r>
          </a:p>
        </cdr:txBody>
      </cdr:sp>
    </cdr:grpSp>
  </cdr:relSizeAnchor>
  <cdr:relSizeAnchor xmlns:cdr="http://schemas.openxmlformats.org/drawingml/2006/chartDrawing">
    <cdr:from>
      <cdr:x>0.18061</cdr:x>
      <cdr:y>0.85718</cdr:y>
    </cdr:from>
    <cdr:to>
      <cdr:x>0.92448</cdr:x>
      <cdr:y>0.97586</cdr:y>
    </cdr:to>
    <cdr:sp macro="" textlink="">
      <cdr:nvSpPr>
        <cdr:cNvPr id="10" name="TextBox 16">
          <a:extLst xmlns:a="http://schemas.openxmlformats.org/drawingml/2006/main">
            <a:ext uri="{FF2B5EF4-FFF2-40B4-BE49-F238E27FC236}">
              <a16:creationId xmlns:a16="http://schemas.microsoft.com/office/drawing/2014/main" id="{5133D1B7-58C4-6C59-A91F-EFF72FAB742C}"/>
            </a:ext>
          </a:extLst>
        </cdr:cNvPr>
        <cdr:cNvSpPr txBox="1"/>
      </cdr:nvSpPr>
      <cdr:spPr>
        <a:xfrm xmlns:a="http://schemas.openxmlformats.org/drawingml/2006/main">
          <a:off x="1602054" y="2223016"/>
          <a:ext cx="6598200" cy="307785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400" dirty="0">
              <a:solidFill>
                <a:schemeClr val="tx1"/>
              </a:solidFill>
              <a:latin typeface="Cambria" panose="02040503050406030204" pitchFamily="18" charset="0"/>
            </a:rPr>
            <a:t>Minimum hammer count needed to induce the first read disturbance bitflip</a:t>
          </a:r>
        </a:p>
      </cdr:txBody>
    </cdr:sp>
  </cdr:relSizeAnchor>
  <cdr:relSizeAnchor xmlns:cdr="http://schemas.openxmlformats.org/drawingml/2006/chartDrawing">
    <cdr:from>
      <cdr:x>0.18325</cdr:x>
      <cdr:y>0.50704</cdr:y>
    </cdr:from>
    <cdr:to>
      <cdr:x>0.92179</cdr:x>
      <cdr:y>0.64309</cdr:y>
    </cdr:to>
    <cdr:grpSp>
      <cdr:nvGrpSpPr>
        <cdr:cNvPr id="12" name="Group 11">
          <a:extLst xmlns:a="http://schemas.openxmlformats.org/drawingml/2006/main">
            <a:ext uri="{FF2B5EF4-FFF2-40B4-BE49-F238E27FC236}">
              <a16:creationId xmlns:a16="http://schemas.microsoft.com/office/drawing/2014/main" id="{568889B3-AF04-08B7-0E5E-01C77B07CE14}"/>
            </a:ext>
          </a:extLst>
        </cdr:cNvPr>
        <cdr:cNvGrpSpPr/>
      </cdr:nvGrpSpPr>
      <cdr:grpSpPr>
        <a:xfrm xmlns:a="http://schemas.openxmlformats.org/drawingml/2006/main">
          <a:off x="1625447" y="1314961"/>
          <a:ext cx="6550926" cy="352832"/>
          <a:chOff x="7236762" y="-3542230"/>
          <a:chExt cx="1485075" cy="148287"/>
        </a:xfrm>
      </cdr:grpSpPr>
      <cdr:cxnSp macro="">
        <cdr:nvCxnSpPr>
          <cdr:cNvPr id="13" name="Straight Arrow Connector 12">
            <a:extLst xmlns:a="http://schemas.openxmlformats.org/drawingml/2006/main">
              <a:ext uri="{FF2B5EF4-FFF2-40B4-BE49-F238E27FC236}">
                <a16:creationId xmlns:a16="http://schemas.microsoft.com/office/drawing/2014/main" id="{071BDCAD-B506-21CF-A5C9-9C3103090160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7236762" y="-3393943"/>
            <a:ext cx="1475359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rgbClr val="C00000"/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14" name="TextBox 12">
            <a:extLst xmlns:a="http://schemas.openxmlformats.org/drawingml/2006/main">
              <a:ext uri="{FF2B5EF4-FFF2-40B4-BE49-F238E27FC236}">
                <a16:creationId xmlns:a16="http://schemas.microsoft.com/office/drawing/2014/main" id="{77CE63B6-C641-E3E4-078B-A5600B44E5CA}"/>
              </a:ext>
            </a:extLst>
          </cdr:cNvPr>
          <cdr:cNvSpPr txBox="1"/>
        </cdr:nvSpPr>
        <cdr:spPr>
          <a:xfrm xmlns:a="http://schemas.openxmlformats.org/drawingml/2006/main">
            <a:off x="7534720" y="-3542230"/>
            <a:ext cx="1187117" cy="142280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rgbClr val="C00000"/>
                </a:solidFill>
                <a:latin typeface="Cambria" panose="02040503050406030204" pitchFamily="18" charset="0"/>
              </a:rPr>
              <a:t>More than 100X reduction</a:t>
            </a:r>
          </a:p>
        </cdr:txBody>
      </cdr:sp>
    </cdr:grp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5682</cdr:x>
      <cdr:y>0.06781</cdr:y>
    </cdr:from>
    <cdr:to>
      <cdr:x>0.85682</cdr:x>
      <cdr:y>0.65872</cdr:y>
    </cdr:to>
    <cdr:cxnSp macro="">
      <cdr:nvCxnSpPr>
        <cdr:cNvPr id="2" name="Straight Connector 1">
          <a:extLst xmlns:a="http://schemas.openxmlformats.org/drawingml/2006/main">
            <a:ext uri="{FF2B5EF4-FFF2-40B4-BE49-F238E27FC236}">
              <a16:creationId xmlns:a16="http://schemas.microsoft.com/office/drawing/2014/main" id="{00F891FD-3D50-6D40-9596-4076114A2B91}"/>
            </a:ext>
          </a:extLst>
        </cdr:cNvPr>
        <cdr:cNvCxnSpPr/>
      </cdr:nvCxnSpPr>
      <cdr:spPr>
        <a:xfrm xmlns:a="http://schemas.openxmlformats.org/drawingml/2006/main" flipV="1">
          <a:off x="7439172" y="268543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2309</cdr:x>
      <cdr:y>0.37843</cdr:y>
    </cdr:from>
    <cdr:to>
      <cdr:x>0.97907</cdr:x>
      <cdr:y>0.37843</cdr:y>
    </cdr:to>
    <cdr:cxnSp macro="">
      <cdr:nvCxnSpPr>
        <cdr:cNvPr id="4" name="Straight Connector 3">
          <a:extLst xmlns:a="http://schemas.openxmlformats.org/drawingml/2006/main">
            <a:ext uri="{FF2B5EF4-FFF2-40B4-BE49-F238E27FC236}">
              <a16:creationId xmlns:a16="http://schemas.microsoft.com/office/drawing/2014/main" id="{98DB0197-3862-8946-9922-BE04C1B1B1F6}"/>
            </a:ext>
          </a:extLst>
        </cdr:cNvPr>
        <cdr:cNvCxnSpPr/>
      </cdr:nvCxnSpPr>
      <cdr:spPr>
        <a:xfrm xmlns:a="http://schemas.openxmlformats.org/drawingml/2006/main">
          <a:off x="1068751" y="1498596"/>
          <a:ext cx="7431903" cy="0"/>
        </a:xfrm>
        <a:prstGeom xmlns:a="http://schemas.openxmlformats.org/drawingml/2006/main" prst="line">
          <a:avLst/>
        </a:prstGeom>
        <a:ln xmlns:a="http://schemas.openxmlformats.org/drawingml/2006/main" w="25400">
          <a:solidFill>
            <a:schemeClr val="accent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7408</cdr:x>
      <cdr:y>0.06834</cdr:y>
    </cdr:from>
    <cdr:to>
      <cdr:x>0.57408</cdr:x>
      <cdr:y>0.65925</cdr:y>
    </cdr:to>
    <cdr:cxnSp macro="">
      <cdr:nvCxnSpPr>
        <cdr:cNvPr id="7" name="Straight Connector 6">
          <a:extLst xmlns:a="http://schemas.openxmlformats.org/drawingml/2006/main">
            <a:ext uri="{FF2B5EF4-FFF2-40B4-BE49-F238E27FC236}">
              <a16:creationId xmlns:a16="http://schemas.microsoft.com/office/drawing/2014/main" id="{A4C5590F-F1DC-E649-BD5E-160ACE05BF26}"/>
            </a:ext>
          </a:extLst>
        </cdr:cNvPr>
        <cdr:cNvCxnSpPr/>
      </cdr:nvCxnSpPr>
      <cdr:spPr>
        <a:xfrm xmlns:a="http://schemas.openxmlformats.org/drawingml/2006/main" flipV="1">
          <a:off x="4984350" y="270642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6628</cdr:x>
      <cdr:y>0.68505</cdr:y>
    </cdr:from>
    <cdr:to>
      <cdr:x>0.89022</cdr:x>
      <cdr:y>0.90751</cdr:y>
    </cdr:to>
    <cdr:sp macro="" textlink="">
      <cdr:nvSpPr>
        <cdr:cNvPr id="5" name="TextBox 2">
          <a:extLst xmlns:a="http://schemas.openxmlformats.org/drawingml/2006/main">
            <a:ext uri="{FF2B5EF4-FFF2-40B4-BE49-F238E27FC236}">
              <a16:creationId xmlns:a16="http://schemas.microsoft.com/office/drawing/2014/main" id="{EB943F8D-E402-6A4C-A99D-66736CC995CA}"/>
            </a:ext>
          </a:extLst>
        </cdr:cNvPr>
        <cdr:cNvSpPr txBox="1"/>
      </cdr:nvSpPr>
      <cdr:spPr>
        <a:xfrm xmlns:a="http://schemas.openxmlformats.org/drawingml/2006/main" rot="16200000">
          <a:off x="7480727" y="2924259"/>
          <a:ext cx="847045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1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0658</cdr:x>
      <cdr:y>0.67933</cdr:y>
    </cdr:from>
    <cdr:to>
      <cdr:x>0.93051</cdr:x>
      <cdr:y>0.90508</cdr:y>
    </cdr:to>
    <cdr:sp macro="" textlink="">
      <cdr:nvSpPr>
        <cdr:cNvPr id="6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7837108" y="2908747"/>
          <a:ext cx="859594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2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4666</cdr:x>
      <cdr:y>0.68284</cdr:y>
    </cdr:from>
    <cdr:to>
      <cdr:x>0.9706</cdr:x>
      <cdr:y>0.84686</cdr:y>
    </cdr:to>
    <cdr:sp macro="" textlink="">
      <cdr:nvSpPr>
        <cdr:cNvPr id="8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8315417" y="2804597"/>
          <a:ext cx="624552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</a:p>
      </cdr:txBody>
    </cdr:sp>
  </cdr:relSizeAnchor>
  <cdr:relSizeAnchor xmlns:cdr="http://schemas.openxmlformats.org/drawingml/2006/chartDrawing">
    <cdr:from>
      <cdr:x>0.21822</cdr:x>
      <cdr:y>0.93382</cdr:y>
    </cdr:from>
    <cdr:to>
      <cdr:x>0.48622</cdr:x>
      <cdr:y>1</cdr:y>
    </cdr:to>
    <cdr:sp macro="" textlink="">
      <cdr:nvSpPr>
        <cdr:cNvPr id="9" name="TextBox 2">
          <a:extLst xmlns:a="http://schemas.openxmlformats.org/drawingml/2006/main">
            <a:ext uri="{FF2B5EF4-FFF2-40B4-BE49-F238E27FC236}">
              <a16:creationId xmlns:a16="http://schemas.microsoft.com/office/drawing/2014/main" id="{FEB5A6DD-9CB5-3547-8E28-885598E7524D}"/>
            </a:ext>
          </a:extLst>
        </cdr:cNvPr>
        <cdr:cNvSpPr txBox="1"/>
      </cdr:nvSpPr>
      <cdr:spPr>
        <a:xfrm xmlns:a="http://schemas.openxmlformats.org/drawingml/2006/main">
          <a:off x="1963996" y="3555690"/>
          <a:ext cx="2412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More PIM-suitable workloads (1)</a:t>
          </a:r>
        </a:p>
      </cdr:txBody>
    </cdr:sp>
  </cdr:relSizeAnchor>
  <cdr:relSizeAnchor xmlns:cdr="http://schemas.openxmlformats.org/drawingml/2006/chartDrawing">
    <cdr:from>
      <cdr:x>0.58832</cdr:x>
      <cdr:y>0.93382</cdr:y>
    </cdr:from>
    <cdr:to>
      <cdr:x>0.84832</cdr:x>
      <cdr:y>1</cdr:y>
    </cdr:to>
    <cdr:sp macro="" textlink="">
      <cdr:nvSpPr>
        <cdr:cNvPr id="10" name="TextBox 2">
          <a:extLst xmlns:a="http://schemas.openxmlformats.org/drawingml/2006/main">
            <a:ext uri="{FF2B5EF4-FFF2-40B4-BE49-F238E27FC236}">
              <a16:creationId xmlns:a16="http://schemas.microsoft.com/office/drawing/2014/main" id="{056654C3-77F1-084E-B3E8-E9FA3F33CD62}"/>
            </a:ext>
          </a:extLst>
        </cdr:cNvPr>
        <cdr:cNvSpPr txBox="1"/>
      </cdr:nvSpPr>
      <cdr:spPr>
        <a:xfrm xmlns:a="http://schemas.openxmlformats.org/drawingml/2006/main">
          <a:off x="5294896" y="3555690"/>
          <a:ext cx="2340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Less PIM-suitable workloads (2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810A493-1003-EC4B-9500-67C3F4359C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CB0FF80-765E-4B75-437B-7B01C727B1E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C813F9-158C-ED45-9392-D92084983AAB}" type="datetimeFigureOut">
              <a:rPr lang="en-US" smtClean="0"/>
              <a:t>8/14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3A3E07-0433-7F2E-EDEF-C1FB5201D3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E29549-45F5-BE38-140E-C49DDC45603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A6FDA-74B4-C647-83EE-26EDB758DC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454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F809A-E77B-2541-A20B-292E306D427B}" type="datetimeFigureOut">
              <a:rPr lang="en-US" smtClean="0"/>
              <a:t>8/14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C67609-88E9-5A48-B122-2F095B0284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0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38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y thesis identifies two problems about solving DRAM read disturbance [CLICK]</a:t>
            </a:r>
          </a:p>
          <a:p>
            <a:r>
              <a:rPr lang="en-US" dirty="0"/>
              <a:t>First, As DRAM cells become more vulnerable, [CLICK]</a:t>
            </a:r>
          </a:p>
          <a:p>
            <a:r>
              <a:rPr lang="en-US" dirty="0"/>
              <a:t>Existing solutions become prohibitively expensive or ineffective going forward [CLICK]</a:t>
            </a:r>
          </a:p>
          <a:p>
            <a:r>
              <a:rPr lang="en-US" dirty="0"/>
              <a:t>Thus, we need more efficient and scalable solutions [CLICK]</a:t>
            </a:r>
          </a:p>
          <a:p>
            <a:r>
              <a:rPr lang="en-US" dirty="0"/>
              <a:t>And we believe that a more detailed understanding of DRAM read disturbance can help us to achieve it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46101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27009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529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52900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63901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99205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8637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0890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564815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429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387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address these two problems, we conducted several studies encompassed in this thesis statement [CLICK]</a:t>
            </a:r>
          </a:p>
          <a:p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efficiently 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 scalably from three aspects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First, by building a </a:t>
            </a:r>
            <a:r>
              <a:rPr lang="en-US" sz="1200" b="1" dirty="0">
                <a:solidFill>
                  <a:srgbClr val="D51E4C"/>
                </a:solidFill>
              </a:rPr>
              <a:t>detailed understanding </a:t>
            </a:r>
            <a:r>
              <a:rPr lang="en-US" sz="1200" dirty="0">
                <a:solidFill>
                  <a:srgbClr val="D51E4C"/>
                </a:solidFill>
              </a:rPr>
              <a:t>of DRAM read disturbance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Which we explore for temperature [CLICK], </a:t>
            </a:r>
          </a:p>
          <a:p>
            <a:r>
              <a:rPr lang="en-US" sz="1200" dirty="0">
                <a:solidFill>
                  <a:srgbClr val="D51E4C"/>
                </a:solidFill>
              </a:rPr>
              <a:t>Memory access patterns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Victim cell’s physical location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And voltage 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Second, by </a:t>
            </a:r>
            <a:r>
              <a:rPr lang="en-US" sz="1200" dirty="0">
                <a:solidFill>
                  <a:srgbClr val="536D82"/>
                </a:solidFill>
              </a:rPr>
              <a:t>leveraging </a:t>
            </a:r>
            <a:r>
              <a:rPr lang="en-US" sz="1200" b="1" dirty="0">
                <a:solidFill>
                  <a:srgbClr val="536D82"/>
                </a:solidFill>
              </a:rPr>
              <a:t>insights into modern DRAM chips </a:t>
            </a:r>
            <a:r>
              <a:rPr lang="en-US" sz="1200" dirty="0">
                <a:solidFill>
                  <a:srgbClr val="536D82"/>
                </a:solidFill>
              </a:rPr>
              <a:t>and </a:t>
            </a:r>
            <a:r>
              <a:rPr lang="en-US" sz="1200" b="1" dirty="0">
                <a:solidFill>
                  <a:srgbClr val="536D82"/>
                </a:solidFill>
              </a:rPr>
              <a:t>memory controllers [CLICK],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Where we leverage the heterogeneity in DRAM cells’ vulnerability levels [CLICK]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and parallelize preventive actions [CLICK]</a:t>
            </a:r>
          </a:p>
          <a:p>
            <a:endParaRPr lang="en-US" sz="1200" b="1" dirty="0">
              <a:solidFill>
                <a:srgbClr val="536D82"/>
              </a:solidFill>
            </a:endParaRPr>
          </a:p>
          <a:p>
            <a:r>
              <a:rPr lang="en-US" sz="1200" b="1" dirty="0">
                <a:solidFill>
                  <a:srgbClr val="536D82"/>
                </a:solidFill>
              </a:rPr>
              <a:t>Third, by </a:t>
            </a:r>
            <a:r>
              <a:rPr lang="en-US" sz="1200" dirty="0">
                <a:solidFill>
                  <a:srgbClr val="5B90AE"/>
                </a:solidFill>
              </a:rPr>
              <a:t>devising </a:t>
            </a:r>
            <a:r>
              <a:rPr lang="en-US" sz="1200" b="1" dirty="0">
                <a:solidFill>
                  <a:srgbClr val="5B90AE"/>
                </a:solidFill>
              </a:rPr>
              <a:t>novel solutions </a:t>
            </a:r>
            <a:r>
              <a:rPr lang="en-US" sz="1200" dirty="0">
                <a:solidFill>
                  <a:srgbClr val="5B90AE"/>
                </a:solidFill>
              </a:rPr>
              <a:t>that do not require </a:t>
            </a:r>
            <a:r>
              <a:rPr lang="en-US" sz="1200" b="1" dirty="0">
                <a:solidFill>
                  <a:srgbClr val="5B90AE"/>
                </a:solidFill>
              </a:rPr>
              <a:t>proprietary knowledge </a:t>
            </a:r>
            <a:r>
              <a:rPr lang="en-US" sz="1200" dirty="0">
                <a:solidFill>
                  <a:srgbClr val="5B90AE"/>
                </a:solidFill>
              </a:rPr>
              <a:t>of DRAM chip internals[CLICK],</a:t>
            </a:r>
          </a:p>
          <a:p>
            <a:r>
              <a:rPr lang="en-US" sz="1200" dirty="0">
                <a:solidFill>
                  <a:srgbClr val="5B90AE"/>
                </a:solidFill>
              </a:rPr>
              <a:t>Which we achieve by selectively throttling unsafe accesse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56740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6655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64160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231782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stly, I’d like to mention that some of these works already got recognition and we are competing for the Dissertation award in HOS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676703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575381-7527-4E0E-A355-7550D954D08C}" type="slidenum">
              <a:rPr kumimoji="0" lang="tr-T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5</a:t>
            </a:fld>
            <a:endParaRPr kumimoji="0" lang="tr-T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923973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8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51629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1841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Our goal in this work is to </a:t>
            </a:r>
            <a:r>
              <a:rPr lang="en-US" sz="2400"/>
              <a:t>Provide </a:t>
            </a:r>
            <a:r>
              <a:rPr lang="en-US" sz="2400" b="1">
                <a:solidFill>
                  <a:srgbClr val="8B278C"/>
                </a:solidFill>
              </a:rPr>
              <a:t>insights into three fundamental properties </a:t>
            </a:r>
            <a:r>
              <a:rPr lang="en-US" sz="2400"/>
              <a:t>of RowHammer</a:t>
            </a:r>
            <a:r>
              <a:rPr lang="en-US" sz="2400" b="1">
                <a:solidFill>
                  <a:srgbClr val="8B278C"/>
                </a:solidFill>
              </a:rPr>
              <a:t>:</a:t>
            </a:r>
            <a:endParaRPr lang="en-US" sz="2400" b="1">
              <a:solidFill>
                <a:srgbClr val="8B278C"/>
              </a:solidFill>
              <a:latin typeface="Cambria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Temperatur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Aggressor row active tim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Victim DRAM cell's physical location [CLICK]</a:t>
            </a: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 panose="02040503050406030204" pitchFamily="18" charset="0"/>
              </a:rPr>
              <a:t>By doing so we aim enabling research to find effective and efficient attacks and defenses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2000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use an FPGA-based experimental setup programmed with DRAM Bender, which is an open-sourced design available on </a:t>
            </a:r>
            <a:r>
              <a:rPr lang="en-US" b="0" dirty="0" err="1"/>
              <a:t>github</a:t>
            </a:r>
            <a:r>
              <a:rPr lang="en-US" b="0" dirty="0"/>
              <a:t>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plug in a DRAM module to test on the FPGA board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The board communicates with the host machine to run the test routines [CLICK]</a:t>
            </a:r>
            <a:endParaRPr lang="en-US" dirty="0"/>
          </a:p>
          <a:p>
            <a:r>
              <a:rPr lang="en-US" dirty="0"/>
              <a:t>We control the chip temperature using a pair of heaters [CLICK] connected to a temperature controller [CLICK]</a:t>
            </a:r>
          </a:p>
          <a:p>
            <a:r>
              <a:rPr lang="en-US" dirty="0"/>
              <a:t>We also have an external power supply that we use to sweep voltage on a power rail [CLICK]</a:t>
            </a:r>
          </a:p>
          <a:p>
            <a:r>
              <a:rPr lang="en-US" dirty="0"/>
              <a:t>This infrastructure provides fine-grained control over DRAM commands, timing parameters, temperature, and </a:t>
            </a:r>
            <a:r>
              <a:rPr lang="en-US" dirty="0" err="1"/>
              <a:t>wordline</a:t>
            </a:r>
            <a:r>
              <a:rPr lang="en-US" dirty="0"/>
              <a:t> voltage [CLICK]</a:t>
            </a:r>
          </a:p>
          <a:p>
            <a:r>
              <a:rPr lang="en-US" dirty="0"/>
              <a:t>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0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characterize our DRAM chips at worst-case conditions we take two measures: </a:t>
            </a:r>
          </a:p>
          <a:p>
            <a:r>
              <a:rPr lang="en-US" dirty="0"/>
              <a:t>[CLICK] First, we prevent external sources of interference such that our tests can run consistently as desired and without interruptions. To achieve this we disable: </a:t>
            </a:r>
          </a:p>
          <a:p>
            <a:r>
              <a:rPr lang="en-US" dirty="0"/>
              <a:t>[CLICK] DRAM refresh to avoid refreshing victim rows during a RowHammer test, </a:t>
            </a:r>
          </a:p>
          <a:p>
            <a:r>
              <a:rPr lang="en-US" dirty="0"/>
              <a:t>[CLICK] DRAM calibration events to minimize variation in test timings</a:t>
            </a:r>
          </a:p>
          <a:p>
            <a:r>
              <a:rPr lang="en-US" dirty="0"/>
              <a:t>[CLICK] and RowHammer mitigation mechanisms to ensure that we can directly observe circuit-level bit flips</a:t>
            </a:r>
          </a:p>
          <a:p>
            <a:r>
              <a:rPr lang="en-US" dirty="0"/>
              <a:t>[CLICK] we also ensure that our tests complete in less than a refresh window to prevent retention failures from interfering with our results</a:t>
            </a:r>
          </a:p>
          <a:p>
            <a:r>
              <a:rPr lang="en-US" dirty="0"/>
              <a:t>[CLICK] Second, we issue the worst-case access sequence for inducing RowHammer bit flips based on observations from prior work</a:t>
            </a:r>
          </a:p>
          <a:p>
            <a:r>
              <a:rPr lang="en-US" dirty="0"/>
              <a:t>[CLICK] Using these observations, we test each row’s worst-case vulnerability to RowHammer by repeatedly activating the two physically-adjacent rows as fast as possible</a:t>
            </a:r>
          </a:p>
          <a:p>
            <a:r>
              <a:rPr lang="en-US" dirty="0"/>
              <a:t>==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85687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cs typeface="Calibri"/>
              </a:rPr>
              <a:t>In our characterization, [CLICK] </a:t>
            </a:r>
          </a:p>
          <a:p>
            <a:r>
              <a:rPr lang="en-US" b="1">
                <a:cs typeface="Calibri"/>
              </a:rPr>
              <a:t>we test 272 real DRAM chips [CLICK] </a:t>
            </a:r>
          </a:p>
          <a:p>
            <a:r>
              <a:rPr lang="en-US" b="1">
                <a:cs typeface="Calibri"/>
              </a:rPr>
              <a:t>from four major manufacturers,  [CLICK] </a:t>
            </a:r>
          </a:p>
          <a:p>
            <a:r>
              <a:rPr lang="en-US" b="1">
                <a:cs typeface="Calibri"/>
              </a:rPr>
              <a:t>that implement DDR3 and DDR4 DRAM standards [CLICK] </a:t>
            </a:r>
          </a:p>
          <a:p>
            <a:r>
              <a:rPr lang="en-US" b="1">
                <a:cs typeface="Calibri"/>
              </a:rPr>
              <a:t>and with different densities, die revisions, and chip organizations[CLICK]  </a:t>
            </a: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29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477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 third, [CLICK] </a:t>
            </a:r>
          </a:p>
          <a:p>
            <a:r>
              <a:rPr lang="en-US"/>
              <a:t>We observe thatThe</a:t>
            </a:r>
            <a:r>
              <a:rPr lang="en-US" b="1"/>
              <a:t> </a:t>
            </a:r>
            <a:r>
              <a:rPr lang="en-US" b="1" i="1"/>
              <a:t>HCfirst</a:t>
            </a:r>
            <a:r>
              <a:rPr lang="en-US"/>
              <a:t> </a:t>
            </a:r>
            <a:r>
              <a:rPr lang="en-US" b="1"/>
              <a:t>change</a:t>
            </a:r>
            <a:r>
              <a:rPr lang="en-US"/>
              <a:t> tends to be </a:t>
            </a:r>
            <a:r>
              <a:rPr lang="en-US" b="1"/>
              <a:t>larger</a:t>
            </a:r>
            <a:r>
              <a:rPr lang="en-US"/>
              <a:t> as </a:t>
            </a:r>
            <a:r>
              <a:rPr lang="en-US" b="1"/>
              <a:t>temperature change</a:t>
            </a:r>
            <a:r>
              <a:rPr lang="en-US"/>
              <a:t> </a:t>
            </a:r>
            <a:r>
              <a:rPr lang="en-US" b="1"/>
              <a:t>increases </a:t>
            </a:r>
            <a:r>
              <a:rPr lang="en-US"/>
              <a:t>[CLICK]</a:t>
            </a:r>
            <a:endParaRPr lang="en-US">
              <a:cs typeface="Calibri" panose="020F0502020204030204"/>
            </a:endParaRPr>
          </a:p>
          <a:p>
            <a:r>
              <a:rPr lang="en-US"/>
              <a:t>The figure shows that, for all manufacturer, when increase the temperature change from 50-55C to 50-90C, the absolute changes values increase [CLICK]</a:t>
            </a:r>
          </a:p>
          <a:p>
            <a:endParaRPr lang="en-US"/>
          </a:p>
          <a:p>
            <a:endParaRPr lang="en-US" b="1"/>
          </a:p>
          <a:p>
            <a:endParaRPr lang="en-US">
              <a:cs typeface="Calibri"/>
            </a:endParaRPr>
          </a:p>
          <a:p>
            <a:endParaRPr lang="en-US" b="1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23522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795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et’s start with the concept of memory isolation, a fundamental primitive for system security and privacy [CLICK]</a:t>
            </a:r>
          </a:p>
          <a:p>
            <a:r>
              <a:rPr lang="en-US" dirty="0"/>
              <a:t>Imagine that you access a memory location, and a bitflip occurs in some other location [CLICK]</a:t>
            </a:r>
          </a:p>
          <a:p>
            <a:r>
              <a:rPr lang="en-US" dirty="0"/>
              <a:t>We would not want this to happen because it can lead to data loss or corruption [CLICK]</a:t>
            </a:r>
          </a:p>
          <a:p>
            <a:r>
              <a:rPr lang="en-US" dirty="0"/>
              <a:t>Compromise application correctness [CLICK]</a:t>
            </a:r>
          </a:p>
          <a:p>
            <a:r>
              <a:rPr lang="en-US" dirty="0"/>
              <a:t>It can be used to leak private information [CLICK]</a:t>
            </a:r>
          </a:p>
          <a:p>
            <a:r>
              <a:rPr lang="en-US" dirty="0"/>
              <a:t>Or even to take over a computer [CLICK]</a:t>
            </a:r>
          </a:p>
          <a:p>
            <a:r>
              <a:rPr lang="en-US" dirty="0"/>
              <a:t>Therefore, we have this principle called memory isolation dictating that a memory access should not have unintended side effects on data stored in other addresses. This is important for memory integrity [CLICK]</a:t>
            </a:r>
          </a:p>
          <a:p>
            <a:r>
              <a:rPr lang="en-US" dirty="0"/>
              <a:t>Unfortunately, it is difficult in modern memory chips and here is why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571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example is about the memory access patterns. [CLICK]</a:t>
            </a:r>
          </a:p>
          <a:p>
            <a:r>
              <a:rPr lang="en-US" dirty="0"/>
              <a:t>Previously known worst-case access pattern opens and closes an aggressor row as fast as possible [CLICK]</a:t>
            </a:r>
          </a:p>
          <a:p>
            <a:r>
              <a:rPr lang="en-US" dirty="0"/>
              <a:t>In contrast, in this study, we wait for some time after opening the aggressor row [CLICK]</a:t>
            </a:r>
          </a:p>
          <a:p>
            <a:r>
              <a:rPr lang="en-US" dirty="0"/>
              <a:t>We observe that doing this significantly reduces the necessary hammer count to induce the first bitflip [CLICK]</a:t>
            </a:r>
          </a:p>
          <a:p>
            <a:r>
              <a:rPr lang="en-US" dirty="0"/>
              <a:t>An implication is that an existing mitigation can be ineffective if it is not designed accounting for this effect [CLICK]</a:t>
            </a:r>
          </a:p>
          <a:p>
            <a:r>
              <a:rPr lang="en-US" dirty="0"/>
              <a:t>A follow-up of our work investigates this effect more rigorously and shows that this effect is an artifact of a new read disturbance phenomenon called </a:t>
            </a:r>
            <a:r>
              <a:rPr lang="en-US" dirty="0" err="1"/>
              <a:t>RowPress</a:t>
            </a:r>
            <a:r>
              <a:rPr lang="en-US" dirty="0"/>
              <a:t>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3702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hird key finding is about the variation of read disturbance across DRAM rows. Assume that this box represents all rows in a bank [CLICK]</a:t>
            </a:r>
          </a:p>
          <a:p>
            <a:r>
              <a:rPr lang="en-US" dirty="0"/>
              <a:t>If the weakest 10% of the rows experience bitflips after being hammered for N times, [CLICK]</a:t>
            </a:r>
          </a:p>
          <a:p>
            <a:r>
              <a:rPr lang="en-US" dirty="0"/>
              <a:t>We need at least 2N hammers to induce a bitflip in the remaining 90% [CLICK]</a:t>
            </a:r>
          </a:p>
          <a:p>
            <a:r>
              <a:rPr lang="en-US" dirty="0"/>
              <a:t>This shows that RowHammer vulnerability significantly varies across DRAM rows [CLICK]</a:t>
            </a:r>
          </a:p>
          <a:p>
            <a:r>
              <a:rPr lang="en-US" dirty="0"/>
              <a:t>And mitigation mechanisms that are configured for the worst row, overprotect many rows, leading to performance / energy / area overheads [CLICK]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9507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our DSN22 paper on DRAM read disturbance under reduced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163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cartoon provides a closer look into RowHammer. [CLICK]</a:t>
            </a:r>
          </a:p>
          <a:p>
            <a:r>
              <a:rPr lang="en-US" dirty="0"/>
              <a:t>Asserting high voltage to a row’s </a:t>
            </a:r>
            <a:r>
              <a:rPr lang="en-US" dirty="0" err="1"/>
              <a:t>wordline</a:t>
            </a:r>
            <a:r>
              <a:rPr lang="en-US" dirty="0"/>
              <a:t> for row activation disturbs nearby rows [CLICK]</a:t>
            </a:r>
          </a:p>
          <a:p>
            <a:r>
              <a:rPr lang="en-US" dirty="0"/>
              <a:t>Repeating this operation [CLICK] many times [CLICK] exacerbates the leakage in victim rows and leads to bit flips [CLICK]</a:t>
            </a:r>
          </a:p>
          <a:p>
            <a:r>
              <a:rPr lang="en-US" dirty="0"/>
              <a:t>So, repeatedly toggling </a:t>
            </a:r>
            <a:r>
              <a:rPr lang="en-US" dirty="0" err="1"/>
              <a:t>wordline</a:t>
            </a:r>
            <a:r>
              <a:rPr lang="en-US" dirty="0"/>
              <a:t> voltage leads to RowHammer bitflip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8179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reduce </a:t>
            </a:r>
            <a:r>
              <a:rPr lang="en-US" dirty="0" err="1"/>
              <a:t>wordline</a:t>
            </a:r>
            <a:r>
              <a:rPr lang="en-US" dirty="0"/>
              <a:t> voltage, [CLICK]</a:t>
            </a:r>
          </a:p>
          <a:p>
            <a:r>
              <a:rPr lang="en-US" dirty="0"/>
              <a:t>we can reduce RowHammer vulnerability [CLICK]</a:t>
            </a:r>
          </a:p>
          <a:p>
            <a:r>
              <a:rPr lang="en-US" dirty="0"/>
              <a:t>At the potential cost of weakening DRAM cells by reducing their charge and weakening channels in their access transistors 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724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cs typeface="Calibri"/>
              </a:rPr>
              <a:t>We begin with investigat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's effect on row activation latency [CLICK]</a:t>
            </a:r>
          </a:p>
          <a:p>
            <a:r>
              <a:rPr lang="en-US" dirty="0">
                <a:cs typeface="Calibri"/>
              </a:rPr>
              <a:t>This figure shows how [CLICK] </a:t>
            </a:r>
          </a:p>
          <a:p>
            <a:r>
              <a:rPr lang="en-US" dirty="0">
                <a:cs typeface="Calibri"/>
              </a:rPr>
              <a:t>reduc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 </a:t>
            </a:r>
          </a:p>
          <a:p>
            <a:r>
              <a:rPr lang="en-US" dirty="0">
                <a:cs typeface="Calibri"/>
              </a:rPr>
              <a:t>affects the row activation latency[CLICK]</a:t>
            </a:r>
          </a:p>
          <a:p>
            <a:r>
              <a:rPr lang="en-US" dirty="0">
                <a:cs typeface="Calibri"/>
              </a:rPr>
              <a:t>We observe that the row activation latency increases with reduced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</a:t>
            </a:r>
            <a:endParaRPr lang="en-US" b="0" dirty="0">
              <a:cs typeface="Calibri"/>
            </a:endParaRPr>
          </a:p>
          <a:p>
            <a:r>
              <a:rPr lang="en-US" b="0" dirty="0">
                <a:cs typeface="Calibri"/>
              </a:rPr>
              <a:t>However, the nominal activation latency already has a significant </a:t>
            </a:r>
            <a:r>
              <a:rPr lang="en-US" b="0" dirty="0" err="1">
                <a:cs typeface="Calibri"/>
              </a:rPr>
              <a:t>guardband</a:t>
            </a:r>
            <a:r>
              <a:rPr lang="en-US" b="0" dirty="0">
                <a:cs typeface="Calibri"/>
              </a:rPr>
              <a:t>, [CLICK] </a:t>
            </a:r>
          </a:p>
          <a:p>
            <a:r>
              <a:rPr lang="en-US" b="0" dirty="0">
                <a:cs typeface="Calibri"/>
              </a:rPr>
              <a:t>allowing most DRAM chips to complete row activation before the nominal activation latency [END]</a:t>
            </a:r>
            <a:endParaRPr lang="en-US" b="0" dirty="0"/>
          </a:p>
          <a:p>
            <a:endParaRPr lang="en-US" dirty="0">
              <a:cs typeface="Calibri"/>
            </a:endParaRPr>
          </a:p>
          <a:p>
            <a:endParaRPr lang="en-US" b="1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8085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how we leverage the heterogeneity in read disturbance vulnerability across DRAM row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91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553194-4079-4BEA-0C78-29168FB221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8C784BB-3814-EF9F-A543-88A584A5E41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6A7FB46-8D75-1F2C-62BC-0A08881CA2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test 144 DRAM chips [CLICK]</a:t>
            </a:r>
          </a:p>
          <a:p>
            <a:r>
              <a:rPr lang="en-US" dirty="0"/>
              <a:t>That implement various densities-die revisions [CLICK]</a:t>
            </a:r>
          </a:p>
          <a:p>
            <a:r>
              <a:rPr lang="en-US" dirty="0"/>
              <a:t>And chip organization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90EA3F-A107-5367-6063-5890194F95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95655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I described earlier, there is a </a:t>
            </a:r>
            <a:r>
              <a:rPr lang="en-US" dirty="0" err="1"/>
              <a:t>signficant</a:t>
            </a:r>
            <a:r>
              <a:rPr lang="en-US" dirty="0"/>
              <a:t> variation in read disturbance vulnerability across DRAM rows [CLICK]</a:t>
            </a:r>
          </a:p>
          <a:p>
            <a:r>
              <a:rPr lang="en-US" dirty="0"/>
              <a:t>Existing solutions are configured for the worst row, [CLICK]</a:t>
            </a:r>
          </a:p>
          <a:p>
            <a:r>
              <a:rPr lang="en-US" dirty="0"/>
              <a:t>leading to overprotecting many rows and thus incurring large performance overheads [CLICK]</a:t>
            </a:r>
          </a:p>
          <a:p>
            <a:r>
              <a:rPr lang="en-US" dirty="0"/>
              <a:t>Our key idea is to dynamically tune the aggressiveness of existing solutions to the victim row’s read disturbance vulnerability [CLICK]</a:t>
            </a:r>
          </a:p>
          <a:p>
            <a:r>
              <a:rPr lang="en-US" dirty="0"/>
              <a:t>To this end, we propose a new mechanism called </a:t>
            </a:r>
            <a:r>
              <a:rPr lang="en-US" dirty="0" err="1"/>
              <a:t>Svard</a:t>
            </a:r>
            <a:r>
              <a:rPr lang="en-US" dirty="0"/>
              <a:t>, spatial variation-aware read disturbance defenses [CLICK]</a:t>
            </a:r>
          </a:p>
          <a:p>
            <a:r>
              <a:rPr lang="en-US" dirty="0" err="1"/>
              <a:t>Svard</a:t>
            </a:r>
            <a:r>
              <a:rPr lang="en-US" dirty="0"/>
              <a:t> essentially performs fewer preventive actions for stronger row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299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573C74-40DF-B9F1-A2A0-E92FB55CC1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99C8D68-72DA-5DEE-C261-C415A5D5C1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5B9CC26-CD50-2C47-E15D-C2F7CB3272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B2BC1-A3E2-E3B6-1899-0E11EAC40F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8768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ynamic random access memory (DRAM) is the prevalent memory technology today. [CLICK]</a:t>
            </a:r>
          </a:p>
          <a:p>
            <a:r>
              <a:rPr lang="en-US" dirty="0"/>
              <a:t>DRAM stores a bit of data in the form of electrical charge on a capacitor [CLICK]</a:t>
            </a:r>
          </a:p>
          <a:p>
            <a:r>
              <a:rPr lang="en-US" dirty="0"/>
              <a:t>To access we assert a wire called </a:t>
            </a:r>
            <a:r>
              <a:rPr lang="en-US" dirty="0" err="1"/>
              <a:t>wordline</a:t>
            </a:r>
            <a:r>
              <a:rPr lang="en-US" dirty="0"/>
              <a:t> [CLICK]</a:t>
            </a:r>
          </a:p>
          <a:p>
            <a:r>
              <a:rPr lang="en-US" dirty="0"/>
              <a:t>Which enables a transistor, conducting the capacitor to another wire called bitline [CLICK]</a:t>
            </a:r>
          </a:p>
          <a:p>
            <a:r>
              <a:rPr lang="en-US" dirty="0"/>
              <a:t>DRAM is a volatile memory technology as it leaks charge over time and needs to be periodically refreshed [CLICK]</a:t>
            </a:r>
          </a:p>
          <a:p>
            <a:r>
              <a:rPr lang="en-US" dirty="0"/>
              <a:t>Accessing a DRAM cell disturbs other physically nearby cells and exacerbates their charge leakage. This is called DRAM read disturbance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614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561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8225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ed on our observation,</a:t>
            </a:r>
            <a:r>
              <a:rPr lang="en-US" baseline="0"/>
              <a:t> we propose two key ideas.</a:t>
            </a:r>
          </a:p>
          <a:p>
            <a:endParaRPr lang="en-US" baseline="0"/>
          </a:p>
          <a:p>
            <a:r>
              <a:rPr lang="en-US" baseline="0"/>
              <a:t>First, we realized that each subarray operates mostly independently of each other, except when occasionally sharing global structures, such as the global row-buffer. Additionally, each subarray has a row-decoder, which in turn is driven by the global row-decoder, another global structure.</a:t>
            </a:r>
          </a:p>
          <a:p>
            <a:endParaRPr lang="en-US" baseline="0"/>
          </a:p>
          <a:p>
            <a:r>
              <a:rPr lang="en-US" baseline="0"/>
              <a:t>Our first key idea is to reduce the sharing of global structures among subarrays to enable subarray-level parallelism.</a:t>
            </a:r>
          </a:p>
          <a:p>
            <a:endParaRPr lang="en-US" baseline="0"/>
          </a:p>
          <a:p>
            <a:endParaRPr lang="en-US" baseline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03180-34AC-4716-85F0-B91B63342E95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9136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 is based on the key insight that [CLICK] </a:t>
            </a:r>
          </a:p>
          <a:p>
            <a:r>
              <a:rPr lang="en-US" dirty="0"/>
              <a:t>activating two rows in quick succession [CLICK]</a:t>
            </a:r>
          </a:p>
          <a:p>
            <a:r>
              <a:rPr lang="en-US" dirty="0"/>
              <a:t>That are in different subarrays in the same bank[CLICK]</a:t>
            </a:r>
          </a:p>
          <a:p>
            <a:r>
              <a:rPr lang="en-US" dirty="0"/>
              <a:t>Can refresh one row [CLICK]</a:t>
            </a:r>
          </a:p>
          <a:p>
            <a:r>
              <a:rPr lang="en-US" dirty="0"/>
              <a:t>Concurrently with activating the other row [CLICK]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49176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is an example of how HiRA refreshes a RowA concurrently with activating a RowB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ithout HiRA, only one row can be activated in a bank at a given time [CLICK]</a:t>
            </a:r>
          </a:p>
          <a:p>
            <a:r>
              <a:rPr lang="en-US" dirty="0"/>
              <a:t>Therefore, we activate RowA, wait until the row is refreshed [CLICK]</a:t>
            </a:r>
          </a:p>
          <a:p>
            <a:r>
              <a:rPr lang="en-US" dirty="0"/>
              <a:t>Precharge the bank [CLICK]</a:t>
            </a:r>
          </a:p>
          <a:p>
            <a:r>
              <a:rPr lang="en-US" dirty="0"/>
              <a:t>And activate RowB to read data from RowB [CLICK]</a:t>
            </a:r>
          </a:p>
          <a:p>
            <a:r>
              <a:rPr lang="en-US" dirty="0"/>
              <a:t>With HiRA, [CLICK]</a:t>
            </a:r>
          </a:p>
          <a:p>
            <a:r>
              <a:rPr lang="en-US" dirty="0"/>
              <a:t>We issue ACT-PRE-ACT command sequence [CLICK]</a:t>
            </a:r>
          </a:p>
          <a:p>
            <a:r>
              <a:rPr lang="en-US" dirty="0"/>
              <a:t>Which starts </a:t>
            </a:r>
            <a:r>
              <a:rPr lang="en-US" dirty="0" err="1"/>
              <a:t>RowA’s</a:t>
            </a:r>
            <a:r>
              <a:rPr lang="en-US" dirty="0"/>
              <a:t> refresh with the first ACT [CLICK]</a:t>
            </a:r>
          </a:p>
          <a:p>
            <a:r>
              <a:rPr lang="en-US" dirty="0"/>
              <a:t>And </a:t>
            </a:r>
            <a:r>
              <a:rPr lang="en-US" dirty="0" err="1"/>
              <a:t>RowB’s</a:t>
            </a:r>
            <a:r>
              <a:rPr lang="en-US" dirty="0"/>
              <a:t> activation with the second ACT [CLICK]</a:t>
            </a:r>
          </a:p>
          <a:p>
            <a:r>
              <a:rPr lang="en-US" dirty="0"/>
              <a:t>With this parallelization, we can perform the column access earlier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3491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6232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-MC contains the necessary components to timely generate each periodic and RowHammer-preventive refresh request with a deadline [CLICK]</a:t>
            </a:r>
          </a:p>
          <a:p>
            <a:r>
              <a:rPr lang="en-US" dirty="0"/>
              <a:t>To buffer each refresh request until its deadline [CLICK]</a:t>
            </a:r>
          </a:p>
          <a:p>
            <a:r>
              <a:rPr lang="en-US" dirty="0"/>
              <a:t>And to find if it can refresh a row concurrently with a DRAM access or another refresh reques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80699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42472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11E8DA-8DB5-D89C-622D-24CD44B70C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E7B8FFF-A2B7-4489-00E9-0D058B02676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11E0A3B-C9A1-3C36-B151-7137A414AA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EB8AD-D4A9-0583-13CF-0D547FFF62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4178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1132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A prime example of DRAM read disturbance is RowHammer, which I will show in this slide. </a:t>
            </a:r>
          </a:p>
          <a:p>
            <a:r>
              <a:rPr lang="en-US" b="0" dirty="0"/>
              <a:t>DRAM cells are organized in 2 dimensional arrays as rows and columns and internally accessed in a DRAM row granularity. For example, to access a data stored in Row 2, </a:t>
            </a:r>
            <a:r>
              <a:rPr lang="en-US" b="1" dirty="0"/>
              <a:t>[CLICK]</a:t>
            </a:r>
          </a:p>
          <a:p>
            <a:r>
              <a:rPr lang="en-US" b="0" dirty="0"/>
              <a:t>We first need to open Row 2, and then perform accesses. Once we need to access another row, we need to close Row 2 and open the other row </a:t>
            </a:r>
            <a:r>
              <a:rPr lang="en-US" b="1" dirty="0"/>
              <a:t>[CLICK]</a:t>
            </a:r>
          </a:p>
          <a:p>
            <a:r>
              <a:rPr lang="en-US" b="1" dirty="0"/>
              <a:t>[BACK&amp; FORTH] </a:t>
            </a:r>
            <a:r>
              <a:rPr lang="en-US" b="0" dirty="0"/>
              <a:t>If we keep opening and closing this row many times, called hammering a row, </a:t>
            </a:r>
            <a:r>
              <a:rPr lang="en-US" b="1" dirty="0"/>
              <a:t>[CLICK]</a:t>
            </a:r>
          </a:p>
          <a:p>
            <a:r>
              <a:rPr lang="en-US" b="0" dirty="0"/>
              <a:t>We observe bitflips in physically nearby DRAM rows </a:t>
            </a:r>
            <a:r>
              <a:rPr lang="en-US" b="1" dirty="0"/>
              <a:t>[CLICK]</a:t>
            </a:r>
          </a:p>
          <a:p>
            <a:r>
              <a:rPr lang="en-US" b="0" dirty="0"/>
              <a:t>This phenomenon is called RowHammer. We refer to the hammered row as the aggressor row and the rows that are affected as victim rows. </a:t>
            </a:r>
            <a:r>
              <a:rPr lang="en-US" b="1" dirty="0"/>
              <a:t>[CLICK]</a:t>
            </a:r>
          </a:p>
          <a:p>
            <a:endParaRPr lang="en-US" b="1" dirty="0"/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19997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BBD518-586E-7C09-2DAB-30C3E5598F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0AC302-250A-67A7-35E5-523B7E43FB1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E81EF78-B78D-F840-0F80-54DD85DFA3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provide more analyses and implementation details available in the full paper.</a:t>
            </a:r>
          </a:p>
          <a:p>
            <a:r>
              <a:rPr lang="en-US" b="1" dirty="0"/>
              <a:t>[CLICK]</a:t>
            </a:r>
            <a:r>
              <a:rPr lang="en-US" dirty="0"/>
              <a:t> First, the paper shares a security proof where we mathematically represent ALL POSSIBLE access patterns and show that NO ROW can be activated at a high-enough rate to induce bit-flips when BlockHammer is configured correctly.</a:t>
            </a:r>
          </a:p>
          <a:p>
            <a:r>
              <a:rPr lang="en-US" b="1" dirty="0"/>
              <a:t>[CLICK]</a:t>
            </a:r>
            <a:r>
              <a:rPr lang="en-US" dirty="0"/>
              <a:t> Second, the paper explains how BlockHammer addresses many-sided attacks by tuning its thresholds. </a:t>
            </a:r>
          </a:p>
          <a:p>
            <a:r>
              <a:rPr lang="en-US" b="1" dirty="0"/>
              <a:t>[CLICK] </a:t>
            </a:r>
            <a:r>
              <a:rPr lang="en-US" dirty="0"/>
              <a:t>Third, we evaluate all four high-level RowHammer mitigation approaches through analyzing 14 mechanisms from four aspects</a:t>
            </a:r>
          </a:p>
          <a:p>
            <a:r>
              <a:rPr lang="en-US" b="1" dirty="0"/>
              <a:t>[CLICK] </a:t>
            </a:r>
            <a:r>
              <a:rPr lang="en-US" dirty="0"/>
              <a:t>comprehensive protection  </a:t>
            </a:r>
          </a:p>
          <a:p>
            <a:r>
              <a:rPr lang="en-US" b="1" dirty="0"/>
              <a:t>[CLICK] </a:t>
            </a:r>
            <a:r>
              <a:rPr lang="en-US" dirty="0" err="1"/>
              <a:t>compatibiltiy</a:t>
            </a:r>
            <a:r>
              <a:rPr lang="en-US" dirty="0"/>
              <a:t> with commodity DRAM chips </a:t>
            </a:r>
          </a:p>
          <a:p>
            <a:r>
              <a:rPr lang="en-US" b="1" dirty="0"/>
              <a:t>[CLICK] </a:t>
            </a:r>
            <a:r>
              <a:rPr lang="en-US" dirty="0"/>
              <a:t>scalability with worsening RowHammer vulnerability </a:t>
            </a:r>
          </a:p>
          <a:p>
            <a:r>
              <a:rPr lang="en-US" b="1" dirty="0"/>
              <a:t>[CLICK] </a:t>
            </a:r>
            <a:r>
              <a:rPr lang="en-US" dirty="0"/>
              <a:t>and deterministic protection. </a:t>
            </a:r>
          </a:p>
          <a:p>
            <a:r>
              <a:rPr lang="en-US" b="1" dirty="0"/>
              <a:t>[CLICK]</a:t>
            </a:r>
            <a:r>
              <a:rPr lang="en-US" dirty="0"/>
              <a:t> We show that BlockHammer is the only mechanism that satisfies all of them. </a:t>
            </a:r>
          </a:p>
          <a:p>
            <a:r>
              <a:rPr lang="en-US" b="1" dirty="0"/>
              <a:t>[END]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E01BB2-466A-00F1-A09B-B69C03F627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91995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11922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15752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69646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420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962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95353651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6009636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2098851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579453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3692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1617571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6735920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209345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13530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622196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9787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94568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80356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714062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47121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[CLICK] The RowHammer vulnerability of modern DRAM is a critical reliability and security threat.</a:t>
            </a:r>
          </a:p>
          <a:p>
            <a:r>
              <a:rPr lang="en-US" sz="500" dirty="0"/>
              <a:t>[CLICK] The security guarantees of TRR, which is the commonly used RowHammer protection mechanism, cannot be easily studied as TRR is obscure, undocumented, and proprietary.</a:t>
            </a:r>
          </a:p>
          <a:p>
            <a:endParaRPr lang="en-US" sz="500" dirty="0"/>
          </a:p>
          <a:p>
            <a:r>
              <a:rPr lang="en-US" sz="500" dirty="0"/>
              <a:t>[CLICK] In this work, our main goal is to answer the following questions. Is TRR fully secure? How can we validate the security guarantees of different TRR mechanisms? </a:t>
            </a:r>
          </a:p>
          <a:p>
            <a:endParaRPr lang="en-US" sz="500" dirty="0"/>
          </a:p>
          <a:p>
            <a:r>
              <a:rPr lang="en-US" sz="500" dirty="0"/>
              <a:t>[CLICK] To this end, we propose U-TRR, a new methodology that leverages data retention failures in DRAM to uncover the inner workings of TRR and study its security.</a:t>
            </a:r>
          </a:p>
          <a:p>
            <a:endParaRPr lang="en-US" sz="500" dirty="0"/>
          </a:p>
          <a:p>
            <a:r>
              <a:rPr lang="en-US" sz="500" dirty="0"/>
              <a:t>[CLICK] Using U-TRR, we analyze 15 DDR4 DRAM modules from each of the three major DRAM vendors. </a:t>
            </a:r>
          </a:p>
          <a:p>
            <a:r>
              <a:rPr lang="en-US" sz="500" dirty="0"/>
              <a:t>[CLICK] Through these analyses, we make several observations regarding the TRR mechanisms implemented in these modules and craft new custom RowHammer access patterns that cause RowHammer bit flips in TRR-protected DRAM modules.</a:t>
            </a:r>
          </a:p>
          <a:p>
            <a:r>
              <a:rPr lang="en-US" sz="500" dirty="0"/>
              <a:t>[CLICK] Our results show that: First, all 45 modules that we test across three vendors are vulnerable to our new RowHammer access patterns.</a:t>
            </a:r>
          </a:p>
          <a:p>
            <a:r>
              <a:rPr lang="en-US" sz="500" dirty="0"/>
              <a:t>[CLICK] Second, our access pattern cause at least one bit flip in almost all DRAM rows in many modules. This makes system-level RowHammer attacks easier to mount as the attacker would have the ability to cause bit flips in almost any DRAM row </a:t>
            </a:r>
            <a:br>
              <a:rPr lang="en-US" sz="500" dirty="0"/>
            </a:br>
            <a:r>
              <a:rPr lang="en-US" sz="500" dirty="0"/>
              <a:t>[CLICK] Third, we observe that our access patterns cause up to 7 RowHammer bit flips in an 8-byte </a:t>
            </a:r>
            <a:r>
              <a:rPr lang="en-US" sz="500" dirty="0" err="1"/>
              <a:t>dataword</a:t>
            </a:r>
            <a:r>
              <a:rPr lang="en-US" sz="500" dirty="0"/>
              <a:t>, making ECC ineffective and systems equipped with ECC also susceptible to RowHammer attacks</a:t>
            </a:r>
          </a:p>
          <a:p>
            <a:endParaRPr lang="en-US" sz="5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conclude that TRR does not provide security against RowHammer and can be easily circumvented using the new understanding provided by U-TRR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believe and hope that U-TRR will facilitate future research by enabling rigorous and open analysis of RowHammer mitigation mechanisms, leading to the development of both new RowHammer attacks and more secure RowHammer protection mechanisms.</a:t>
            </a:r>
          </a:p>
          <a:p>
            <a:endParaRPr lang="en-US" sz="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8485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179096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6440274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6362157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latest JEDEC DDR5 standard introduces the per row activation counting.</a:t>
            </a:r>
          </a:p>
          <a:p>
            <a:r>
              <a:rPr lang="en-US" dirty="0"/>
              <a:t>[CLICK] Where each row within DRAM is paired with a counter that tracks activations.</a:t>
            </a:r>
          </a:p>
          <a:p>
            <a:r>
              <a:rPr lang="en-US" dirty="0"/>
              <a:t>[CLICK] By doing so, the DRAM module perfectly tracks aggressors and their activations for preventive refreshes as we see in the anim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54950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9133024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30449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382532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1280596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50286486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621043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With technology node scaling, DRAM cells get smaller in size and closer to each other</a:t>
            </a:r>
            <a:r>
              <a:rPr lang="en-US" b="1" dirty="0"/>
              <a:t>[CLICK]</a:t>
            </a:r>
          </a:p>
          <a:p>
            <a:r>
              <a:rPr lang="en-US" b="0" dirty="0"/>
              <a:t>Such that we observe significant reductions in the minimum hammer count to induce the first bitflip</a:t>
            </a:r>
            <a:r>
              <a:rPr lang="en-US" b="1" dirty="0"/>
              <a:t> </a:t>
            </a:r>
            <a:r>
              <a:rPr lang="en-US" b="0" dirty="0"/>
              <a:t>in the last decade </a:t>
            </a:r>
            <a:r>
              <a:rPr lang="en-US" b="1" dirty="0"/>
              <a:t>[CLICK]</a:t>
            </a:r>
          </a:p>
          <a:p>
            <a:r>
              <a:rPr lang="en-US" b="0" dirty="0"/>
              <a:t>Thus DRAM cells become increasingly more vulnerable to read disturbance </a:t>
            </a:r>
            <a:r>
              <a:rPr lang="en-US" b="1" dirty="0"/>
              <a:t>[CLICK]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330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8904206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258796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3983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3380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58609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5892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31750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6450457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83298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873097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9484538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314288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44429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6278620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9971617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8353361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A deeper understanding of DRAM read disturbance, especially the effects of aging and efficient online profiling [CLICK]</a:t>
            </a:r>
          </a:p>
          <a:p>
            <a:r>
              <a:rPr lang="en-US" dirty="0"/>
              <a:t>More flexible and intelligent memory chips, interfaces, and controllers, which support in-field </a:t>
            </a:r>
            <a:r>
              <a:rPr lang="en-US" dirty="0" err="1"/>
              <a:t>patchability</a:t>
            </a:r>
            <a:r>
              <a:rPr lang="en-US" dirty="0"/>
              <a:t>, 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931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ring my Ph.D., I had the pleasure to work with many people in the SAFARI group.</a:t>
            </a:r>
          </a:p>
          <a:p>
            <a:r>
              <a:rPr lang="en-US" dirty="0"/>
              <a:t>We tackled a variety of different problems in computer architecture and hardware secur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5138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B04E23-B845-9164-1CEE-9B8B59B0DB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>
            <a:extLst>
              <a:ext uri="{FF2B5EF4-FFF2-40B4-BE49-F238E27FC236}">
                <a16:creationId xmlns:a16="http://schemas.microsoft.com/office/drawing/2014/main" id="{AAFEA0B6-2282-91F2-0639-4B64872AD94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>
            <a:extLst>
              <a:ext uri="{FF2B5EF4-FFF2-40B4-BE49-F238E27FC236}">
                <a16:creationId xmlns:a16="http://schemas.microsoft.com/office/drawing/2014/main" id="{640E8D76-C5D8-1E23-4B3F-F8AEDE0B7B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C059D42C-4ED0-B9E0-5D09-17031133E7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1970184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48250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047548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  <p:txBody>
          <a:bodyPr/>
          <a:lstStyle/>
          <a:p>
            <a:r>
              <a:rPr lang="en-US" sz="3100">
                <a:latin typeface="Lucida Grande" charset="0"/>
                <a:cs typeface="Lucida Grande" charset="0"/>
                <a:sym typeface="Lucida Grande" charset="0"/>
              </a:rPr>
              <a:t>copy</a:t>
            </a:r>
          </a:p>
        </p:txBody>
      </p:sp>
    </p:spTree>
    <p:extLst>
      <p:ext uri="{BB962C8B-B14F-4D97-AF65-F5344CB8AC3E}">
        <p14:creationId xmlns:p14="http://schemas.microsoft.com/office/powerpoint/2010/main" val="353315868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05463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478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F85B736-2E4D-B759-B843-D55F41DE6A6A}"/>
              </a:ext>
            </a:extLst>
          </p:cNvPr>
          <p:cNvSpPr/>
          <p:nvPr userDrawn="1"/>
        </p:nvSpPr>
        <p:spPr>
          <a:xfrm>
            <a:off x="0" y="0"/>
            <a:ext cx="9144000" cy="3429000"/>
          </a:xfrm>
          <a:prstGeom prst="rect">
            <a:avLst/>
          </a:prstGeom>
          <a:solidFill>
            <a:srgbClr val="00769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80" y="1"/>
            <a:ext cx="9138920" cy="3171824"/>
          </a:xfrm>
        </p:spPr>
        <p:txBody>
          <a:bodyPr anchor="ctr"/>
          <a:lstStyle>
            <a:lvl1pPr algn="ctr"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533670"/>
            <a:ext cx="9138920" cy="978694"/>
          </a:xfrm>
        </p:spPr>
        <p:txBody>
          <a:bodyPr/>
          <a:lstStyle>
            <a:lvl1pPr marL="0" indent="0" algn="ctr">
              <a:buNone/>
              <a:defRPr sz="2400">
                <a:latin typeface="Cambria" panose="020405030504060302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9988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07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889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>
            <a:extLst>
              <a:ext uri="{FF2B5EF4-FFF2-40B4-BE49-F238E27FC236}">
                <a16:creationId xmlns:a16="http://schemas.microsoft.com/office/drawing/2014/main" id="{67A03328-A26B-0D75-E944-B0D91AFD99F5}"/>
              </a:ext>
            </a:extLst>
          </p:cNvPr>
          <p:cNvSpPr/>
          <p:nvPr userDrawn="1"/>
        </p:nvSpPr>
        <p:spPr>
          <a:xfrm>
            <a:off x="0" y="0"/>
            <a:ext cx="9143998" cy="872836"/>
          </a:xfrm>
          <a:prstGeom prst="rect">
            <a:avLst/>
          </a:prstGeom>
          <a:solidFill>
            <a:srgbClr val="CFDEF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004" y="0"/>
            <a:ext cx="8894618" cy="931025"/>
          </a:xfrm>
        </p:spPr>
        <p:txBody>
          <a:bodyPr>
            <a:noAutofit/>
          </a:bodyPr>
          <a:lstStyle>
            <a:lvl1pPr>
              <a:defRPr sz="3200" b="1">
                <a:solidFill>
                  <a:srgbClr val="2963E3"/>
                </a:solidFill>
              </a:defRPr>
            </a:lvl1pPr>
          </a:lstStyle>
          <a:p>
            <a:r>
              <a:rPr lang="tr-TR" dirty="0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088967"/>
            <a:ext cx="9143999" cy="5087996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tr-TR" dirty="0"/>
              <a:t>Asıl metin stillerini düzenlemek için tıklayın</a:t>
            </a:r>
          </a:p>
          <a:p>
            <a:pPr lvl="1"/>
            <a:r>
              <a:rPr lang="tr-TR" dirty="0"/>
              <a:t>İkinci düzey</a:t>
            </a:r>
          </a:p>
          <a:p>
            <a:pPr lvl="2"/>
            <a:r>
              <a:rPr lang="tr-TR" dirty="0"/>
              <a:t>Üçüncü düzey</a:t>
            </a:r>
          </a:p>
          <a:p>
            <a:pPr lvl="3"/>
            <a:r>
              <a:rPr lang="tr-TR" dirty="0"/>
              <a:t>Dördüncü düzey</a:t>
            </a:r>
          </a:p>
          <a:p>
            <a:pPr lvl="4"/>
            <a:r>
              <a:rPr lang="tr-TR" dirty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1078" y="6517178"/>
            <a:ext cx="1033897" cy="204298"/>
          </a:xfrm>
        </p:spPr>
        <p:txBody>
          <a:bodyPr/>
          <a:lstStyle/>
          <a:p>
            <a:fld id="{A332BEE0-9135-4AC6-885F-82FD1AE2535E}" type="datetime1">
              <a:rPr lang="tr-TR" smtClean="0"/>
              <a:t>14.08.2024</a:t>
            </a:fld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8299" y="6517178"/>
            <a:ext cx="4427556" cy="204298"/>
          </a:xfrm>
        </p:spPr>
        <p:txBody>
          <a:bodyPr/>
          <a:lstStyle/>
          <a:p>
            <a:endParaRPr lang="tr-T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5854" y="6517178"/>
            <a:ext cx="489065" cy="204298"/>
          </a:xfrm>
        </p:spPr>
        <p:txBody>
          <a:bodyPr/>
          <a:lstStyle>
            <a:lvl1pPr>
              <a:defRPr sz="1800"/>
            </a:lvl1pPr>
          </a:lstStyle>
          <a:p>
            <a:fld id="{CBE5B309-C2CE-4D90-B104-F7E98438FC65}" type="slidenum">
              <a:rPr lang="tr-TR" smtClean="0"/>
              <a:pPr/>
              <a:t>‹#›</a:t>
            </a:fld>
            <a:endParaRPr lang="tr-TR" dirty="0"/>
          </a:p>
        </p:txBody>
      </p:sp>
      <p:pic>
        <p:nvPicPr>
          <p:cNvPr id="9" name="Graphic 2">
            <a:extLst>
              <a:ext uri="{FF2B5EF4-FFF2-40B4-BE49-F238E27FC236}">
                <a16:creationId xmlns:a16="http://schemas.microsoft.com/office/drawing/2014/main" id="{2D315ADC-F693-4AFB-AC3B-1C4C4DCE7AC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300" y="6514678"/>
            <a:ext cx="1315489" cy="2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571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53246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0"/>
            <a:ext cx="9144002" cy="965201"/>
          </a:xfrm>
          <a:noFill/>
          <a:ln w="57150">
            <a:noFill/>
          </a:ln>
        </p:spPr>
        <p:txBody>
          <a:bodyPr>
            <a:normAutofit/>
          </a:bodyPr>
          <a:lstStyle>
            <a:lvl1pPr marL="57150" indent="0">
              <a:tabLst/>
              <a:defRPr sz="3600" b="0">
                <a:solidFill>
                  <a:srgbClr val="007698"/>
                </a:solidFill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336922"/>
          </a:xfrm>
        </p:spPr>
        <p:txBody>
          <a:bodyPr/>
          <a:lstStyle>
            <a:lvl1pPr marL="347663" indent="-225425">
              <a:tabLst/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BB1349BC-8832-A76F-9942-43CFE38A2F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82E9B19-38F1-183D-F6F1-A74A32694004}"/>
              </a:ext>
            </a:extLst>
          </p:cNvPr>
          <p:cNvCxnSpPr>
            <a:cxnSpLocks/>
          </p:cNvCxnSpPr>
          <p:nvPr userDrawn="1"/>
        </p:nvCxnSpPr>
        <p:spPr>
          <a:xfrm>
            <a:off x="-80786" y="-229361"/>
            <a:ext cx="9149371" cy="0"/>
          </a:xfrm>
          <a:prstGeom prst="line">
            <a:avLst/>
          </a:prstGeom>
          <a:ln w="38100">
            <a:solidFill>
              <a:srgbClr val="001F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276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B8CCC66-8E36-7493-9695-6DDFEE53BD22}"/>
              </a:ext>
            </a:extLst>
          </p:cNvPr>
          <p:cNvSpPr/>
          <p:nvPr userDrawn="1"/>
        </p:nvSpPr>
        <p:spPr>
          <a:xfrm>
            <a:off x="0" y="1045029"/>
            <a:ext cx="9144000" cy="3266621"/>
          </a:xfrm>
          <a:prstGeom prst="rect">
            <a:avLst/>
          </a:prstGeom>
          <a:solidFill>
            <a:srgbClr val="007698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1947861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D871ACC-E68E-BED9-EB6C-AFC43D397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8E9166A-3F5C-4D2C-7519-887171422D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636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83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310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phic 5">
            <a:extLst>
              <a:ext uri="{FF2B5EF4-FFF2-40B4-BE49-F238E27FC236}">
                <a16:creationId xmlns:a16="http://schemas.microsoft.com/office/drawing/2014/main" id="{B9AB2BEA-0D81-8879-3801-5680F981468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FEC925-B833-C9B0-19C2-21AA88F43C95}"/>
              </a:ext>
            </a:extLst>
          </p:cNvPr>
          <p:cNvSpPr txBox="1">
            <a:spLocks/>
          </p:cNvSpPr>
          <p:nvPr userDrawn="1"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1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02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306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31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58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7" r:id="rId12"/>
    <p:sldLayoutId id="214748368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7" Type="http://schemas.openxmlformats.org/officeDocument/2006/relationships/image" Target="../media/image90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131.png"/><Relationship Id="rId4" Type="http://schemas.openxmlformats.org/officeDocument/2006/relationships/image" Target="../media/image8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6.png"/><Relationship Id="rId4" Type="http://schemas.openxmlformats.org/officeDocument/2006/relationships/image" Target="../media/image88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jpe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jpe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3" Type="http://schemas.openxmlformats.org/officeDocument/2006/relationships/image" Target="../media/image140.png"/><Relationship Id="rId7" Type="http://schemas.openxmlformats.org/officeDocument/2006/relationships/image" Target="../media/image144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png"/><Relationship Id="rId11" Type="http://schemas.openxmlformats.org/officeDocument/2006/relationships/image" Target="../media/image148.png"/><Relationship Id="rId5" Type="http://schemas.openxmlformats.org/officeDocument/2006/relationships/image" Target="../media/image142.png"/><Relationship Id="rId10" Type="http://schemas.openxmlformats.org/officeDocument/2006/relationships/image" Target="../media/image147.png"/><Relationship Id="rId4" Type="http://schemas.openxmlformats.org/officeDocument/2006/relationships/image" Target="../media/image141.png"/><Relationship Id="rId9" Type="http://schemas.openxmlformats.org/officeDocument/2006/relationships/image" Target="../media/image146.png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3" Type="http://schemas.openxmlformats.org/officeDocument/2006/relationships/image" Target="../media/image140.png"/><Relationship Id="rId7" Type="http://schemas.openxmlformats.org/officeDocument/2006/relationships/image" Target="../media/image144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png"/><Relationship Id="rId11" Type="http://schemas.openxmlformats.org/officeDocument/2006/relationships/image" Target="../media/image148.png"/><Relationship Id="rId5" Type="http://schemas.openxmlformats.org/officeDocument/2006/relationships/image" Target="../media/image142.png"/><Relationship Id="rId10" Type="http://schemas.openxmlformats.org/officeDocument/2006/relationships/image" Target="../media/image147.png"/><Relationship Id="rId4" Type="http://schemas.openxmlformats.org/officeDocument/2006/relationships/image" Target="../media/image141.png"/><Relationship Id="rId9" Type="http://schemas.openxmlformats.org/officeDocument/2006/relationships/image" Target="../media/image146.pn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151.png"/><Relationship Id="rId4" Type="http://schemas.openxmlformats.org/officeDocument/2006/relationships/image" Target="../media/image150.jpeg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3" Type="http://schemas.openxmlformats.org/officeDocument/2006/relationships/image" Target="../media/image152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3.jpeg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158.jp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157.png"/><Relationship Id="rId4" Type="http://schemas.openxmlformats.org/officeDocument/2006/relationships/hyperlink" Target="https://www.tech-critter.com/amd-keynote-computex-2021/" TargetMode="Externa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jpe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jpe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2.tiff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163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tiff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tiff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9.tiff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tiff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tiff"/><Relationship Id="rId2" Type="http://schemas.openxmlformats.org/officeDocument/2006/relationships/image" Target="../media/image171.tiff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09.png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hyperlink" Target="https://arxiv.org/abs/2404.13477" TargetMode="Externa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ee-security.org/TC/SP2019/SP19-Slides-pdfs/Lucian_Cojocar_Exploiting_Correcting_Codes_slides-ecc-new.pdf" TargetMode="External"/><Relationship Id="rId2" Type="http://schemas.openxmlformats.org/officeDocument/2006/relationships/hyperlink" Target="https://download.vusec.net/papers/eccploit_sp19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3.png"/><Relationship Id="rId4" Type="http://schemas.openxmlformats.org/officeDocument/2006/relationships/image" Target="../media/image54.png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svg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senix.org/conference/usenixsecurity24/" TargetMode="External"/><Relationship Id="rId2" Type="http://schemas.openxmlformats.org/officeDocument/2006/relationships/hyperlink" Target="https://arxiv.org/pdf/2310.0997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hyperlink" Target="https://github.com/CMU-SAFARI/ABACuS" TargetMode="External"/><Relationship Id="rId4" Type="http://schemas.openxmlformats.org/officeDocument/2006/relationships/hyperlink" Target="https://arxiv.org/abs/2310.09977" TargetMode="Externa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ABACuS" TargetMode="External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402.18769" TargetMode="External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CMU-SAFARI/CoMeT" TargetMode="External"/><Relationship Id="rId4" Type="http://schemas.openxmlformats.org/officeDocument/2006/relationships/hyperlink" Target="https://www.hpca-conf.org/2022/" TargetMode="Externa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CoMeT" TargetMode="External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svg"/><Relationship Id="rId18" Type="http://schemas.openxmlformats.org/officeDocument/2006/relationships/hyperlink" Target="https://people.inf.ethz.ch/omutlu/pub/U-TRR-uncovering-RowHammer-protection-mechanisms_micro21-short-talk.pptx" TargetMode="External"/><Relationship Id="rId3" Type="http://schemas.openxmlformats.org/officeDocument/2006/relationships/notesSlide" Target="../notesSlides/notesSlide6.xml"/><Relationship Id="rId21" Type="http://schemas.openxmlformats.org/officeDocument/2006/relationships/hyperlink" Target="https://people.inf.ethz.ch/omutlu/pub/U-TRR-uncovering-RowHammer-protection-mechanisms_micro21-lightning-talk.pdf" TargetMode="External"/><Relationship Id="rId7" Type="http://schemas.openxmlformats.org/officeDocument/2006/relationships/image" Target="../media/image35.svg"/><Relationship Id="rId12" Type="http://schemas.openxmlformats.org/officeDocument/2006/relationships/image" Target="../media/image40.png"/><Relationship Id="rId17" Type="http://schemas.openxmlformats.org/officeDocument/2006/relationships/hyperlink" Target="https://people.inf.ethz.ch/omutlu/pub/U-TRR-uncovering-RowHammer-protection-mechanisms_micro21-talk.pdf" TargetMode="Externa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s://people.inf.ethz.ch/omutlu/pub/U-TRR-uncovering-RowHammer-protection-mechanisms_micro21-talk.pptx" TargetMode="External"/><Relationship Id="rId20" Type="http://schemas.openxmlformats.org/officeDocument/2006/relationships/hyperlink" Target="https://people.inf.ethz.ch/omutlu/pub/U-TRR-uncovering-RowHammer-protection-mechanisms_micro21-lightning-talk.pptx" TargetMode="External"/><Relationship Id="rId1" Type="http://schemas.openxmlformats.org/officeDocument/2006/relationships/tags" Target="../tags/tag1.xml"/><Relationship Id="rId6" Type="http://schemas.openxmlformats.org/officeDocument/2006/relationships/image" Target="../media/image34.png"/><Relationship Id="rId11" Type="http://schemas.openxmlformats.org/officeDocument/2006/relationships/image" Target="../media/image39.svg"/><Relationship Id="rId5" Type="http://schemas.openxmlformats.org/officeDocument/2006/relationships/image" Target="../media/image33.svg"/><Relationship Id="rId15" Type="http://schemas.openxmlformats.org/officeDocument/2006/relationships/hyperlink" Target="https://people.inf.ethz.ch/omutlu/pub/U-TRR-uncovering-RowHammer-protection-mechanisms_micro21.pdf" TargetMode="External"/><Relationship Id="rId23" Type="http://schemas.openxmlformats.org/officeDocument/2006/relationships/hyperlink" Target="https://www.youtube.com/watch?v=HHxeuWVqq8w&amp;list=PL5Q2soXY2Zi--0LrXSQ9sST3N0k0bXp51&amp;index=5" TargetMode="External"/><Relationship Id="rId10" Type="http://schemas.openxmlformats.org/officeDocument/2006/relationships/image" Target="../media/image38.png"/><Relationship Id="rId19" Type="http://schemas.openxmlformats.org/officeDocument/2006/relationships/hyperlink" Target="https://people.inf.ethz.ch/omutlu/pub/U-TRR-uncovering-RowHammer-protection-mechanisms_micro21-short-talk.pdf" TargetMode="External"/><Relationship Id="rId4" Type="http://schemas.openxmlformats.org/officeDocument/2006/relationships/image" Target="../media/image32.png"/><Relationship Id="rId9" Type="http://schemas.openxmlformats.org/officeDocument/2006/relationships/image" Target="../media/image37.svg"/><Relationship Id="rId14" Type="http://schemas.openxmlformats.org/officeDocument/2006/relationships/image" Target="../media/image42.png"/><Relationship Id="rId22" Type="http://schemas.openxmlformats.org/officeDocument/2006/relationships/hyperlink" Target="https://www.youtube.com/watch?v=YkBR9yeLHRs&amp;list=PL5Q2soXY2Zi--0LrXSQ9sST3N0k0bXp51&amp;index=11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agyaglikci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hyperlink" Target="https://safari.ethz.ch/" TargetMode="Externa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hyperlink" Target="https://dramsec.ethz.ch/papers/soothsayer-final.pdf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sec.ethz.ch/zenhammer" TargetMode="External"/><Relationship Id="rId2" Type="http://schemas.openxmlformats.org/officeDocument/2006/relationships/hyperlink" Target="https://comsec.ethz.ch/wp-content/files/zenhammer_sec2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sv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ADeeperLookIntoRowhammer_micro21-short-talk.pptx" TargetMode="External"/><Relationship Id="rId13" Type="http://schemas.openxmlformats.org/officeDocument/2006/relationships/hyperlink" Target="https://arxiv.org/abs/2110.10291" TargetMode="External"/><Relationship Id="rId3" Type="http://schemas.openxmlformats.org/officeDocument/2006/relationships/hyperlink" Target="https://people.inf.ethz.ch/omutlu/pub/ADeeperLookIntoRowhammer_micro21.pdf" TargetMode="External"/><Relationship Id="rId7" Type="http://schemas.openxmlformats.org/officeDocument/2006/relationships/hyperlink" Target="https://www.youtube.com/watch?v=fkM32oA0u6U&amp;list=PL5Q2soXY2Zi--0LrXSQ9sST3N0k0bXp51&amp;index=12" TargetMode="External"/><Relationship Id="rId12" Type="http://schemas.openxmlformats.org/officeDocument/2006/relationships/hyperlink" Target="https://www.youtube.com/watch?v=slFNdmPVD-Q&amp;list=PL5Q2soXY2Zi--0LrXSQ9sST3N0k0bXp51&amp;index=6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talk.pdf" TargetMode="External"/><Relationship Id="rId11" Type="http://schemas.openxmlformats.org/officeDocument/2006/relationships/hyperlink" Target="https://people.inf.ethz.ch/omutlu/pub/ADeeperLookIntoRowhammer_micro21-lightning-talk.pdf" TargetMode="External"/><Relationship Id="rId5" Type="http://schemas.openxmlformats.org/officeDocument/2006/relationships/hyperlink" Target="https://people.inf.ethz.ch/omutlu/pub/ADeeperLookIntoRowhammer_micro21-talk.pptx" TargetMode="External"/><Relationship Id="rId10" Type="http://schemas.openxmlformats.org/officeDocument/2006/relationships/hyperlink" Target="https://people.inf.ethz.ch/omutlu/pub/ADeeperLookIntoRowhammer_micro21-lightning-talk.pptx" TargetMode="External"/><Relationship Id="rId4" Type="http://schemas.openxmlformats.org/officeDocument/2006/relationships/hyperlink" Target="http://www.microarch.org/micro54/" TargetMode="External"/><Relationship Id="rId9" Type="http://schemas.openxmlformats.org/officeDocument/2006/relationships/hyperlink" Target="https://people.inf.ethz.ch/omutlu/pub/ADeeperLookIntoRowhammer_micro21-short-talk.pdf" TargetMode="External"/><Relationship Id="rId14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hyperlink" Target="https://people.inf.ethz.ch/omutlu/pub/RowHammerUnderReducedWordlineVoltage_dsn22-talk.pdf" TargetMode="External"/><Relationship Id="rId18" Type="http://schemas.openxmlformats.org/officeDocument/2006/relationships/hyperlink" Target="https://www.youtube.com/watch?v=_njHx34GgXo" TargetMode="External"/><Relationship Id="rId26" Type="http://schemas.openxmlformats.org/officeDocument/2006/relationships/hyperlink" Target="https://people.inf.ethz.ch/omutlu/pub/hira_lecture-slides.pdf" TargetMode="External"/><Relationship Id="rId39" Type="http://schemas.openxmlformats.org/officeDocument/2006/relationships/hyperlink" Target="https://arxiv.org/pdf/2406.19094" TargetMode="External"/><Relationship Id="rId21" Type="http://schemas.openxmlformats.org/officeDocument/2006/relationships/hyperlink" Target="https://github.com/agyaglikci/agyaglikci.github.io/raw/main/talks/giray_svard_hpca24.pdf" TargetMode="External"/><Relationship Id="rId34" Type="http://schemas.openxmlformats.org/officeDocument/2006/relationships/hyperlink" Target="https://www.youtube.com/watch?v=h0WiOTVIH70&amp;list=PL5Q2soXY2Zi8_VVChACnON4sfh2bJ5IrD&amp;index=124" TargetMode="External"/><Relationship Id="rId42" Type="http://schemas.openxmlformats.org/officeDocument/2006/relationships/hyperlink" Target="https://arxiv.org/abs/2406.19094" TargetMode="External"/><Relationship Id="rId7" Type="http://schemas.openxmlformats.org/officeDocument/2006/relationships/hyperlink" Target="https://people.inf.ethz.ch/omutlu/pub/ADeeperLookIntoRowhammer_micro21-lightning-talk.pptx" TargetMode="External"/><Relationship Id="rId2" Type="http://schemas.openxmlformats.org/officeDocument/2006/relationships/hyperlink" Target="https://people.inf.ethz.ch/omutlu/pub/ADeeperLookIntoRowhammer_micro21.pdf" TargetMode="External"/><Relationship Id="rId16" Type="http://schemas.openxmlformats.org/officeDocument/2006/relationships/hyperlink" Target="https://arxiv.org/pdf/2206.09999.pdf" TargetMode="External"/><Relationship Id="rId20" Type="http://schemas.openxmlformats.org/officeDocument/2006/relationships/hyperlink" Target="https://github.com/agyaglikci/agyaglikci.github.io/raw/main/talks/giray_svard_hpca24.pptx" TargetMode="External"/><Relationship Id="rId29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41" Type="http://schemas.openxmlformats.org/officeDocument/2006/relationships/hyperlink" Target="https://safari.ethz.ch/wp-content/uploads/UnderstandingPRAC_slide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short-talk.pdf" TargetMode="External"/><Relationship Id="rId11" Type="http://schemas.openxmlformats.org/officeDocument/2006/relationships/hyperlink" Target="https://people.inf.ethz.ch/omutlu/pub/RowHammerUnderReducedWordlineVoltage_dsn22.pdf" TargetMode="External"/><Relationship Id="rId24" Type="http://schemas.openxmlformats.org/officeDocument/2006/relationships/hyperlink" Target="https://people.inf.ethz.ch/omutlu/pub/hira_micro22-talk.pdf" TargetMode="External"/><Relationship Id="rId32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37" Type="http://schemas.openxmlformats.org/officeDocument/2006/relationships/hyperlink" Target="https://www.youtube.com/watch?v=5TymwquygZM" TargetMode="External"/><Relationship Id="rId40" Type="http://schemas.openxmlformats.org/officeDocument/2006/relationships/hyperlink" Target="https://safari.ethz.ch/wp-content/uploads/UnderstandingPRAC_slides.pptx" TargetMode="External"/><Relationship Id="rId5" Type="http://schemas.openxmlformats.org/officeDocument/2006/relationships/hyperlink" Target="https://people.inf.ethz.ch/omutlu/pub/ADeeperLookIntoRowhammer_micro21-short-talk.pptx" TargetMode="External"/><Relationship Id="rId15" Type="http://schemas.openxmlformats.org/officeDocument/2006/relationships/hyperlink" Target="https://people.inf.ethz.ch/omutlu/pub/RowHammerUnderReducedWordlineVoltage_dsn22-lightning-talk.pdf" TargetMode="External"/><Relationship Id="rId23" Type="http://schemas.openxmlformats.org/officeDocument/2006/relationships/hyperlink" Target="https://people.inf.ethz.ch/omutlu/pub/hira_micro22-talk.pptx" TargetMode="External"/><Relationship Id="rId28" Type="http://schemas.openxmlformats.org/officeDocument/2006/relationships/hyperlink" Target="https://people.inf.ethz.ch/omutlu/pub/BlockHammer_preventing-DRAM-rowhammer-at-low-cost_hpca21.pdf" TargetMode="External"/><Relationship Id="rId36" Type="http://schemas.openxmlformats.org/officeDocument/2006/relationships/hyperlink" Target="https://people.inf.ethz.ch/omutlu/pub/BlockHammer-IntelHardwareSecurityAcademicAwards-short-talk.pdf" TargetMode="External"/><Relationship Id="rId10" Type="http://schemas.openxmlformats.org/officeDocument/2006/relationships/hyperlink" Target="https://www.youtube.com/watch?v=slFNdmPVD-Q&amp;list=PL5Q2soXY2Zi--0LrXSQ9sST3N0k0bXp51&amp;index=6" TargetMode="External"/><Relationship Id="rId19" Type="http://schemas.openxmlformats.org/officeDocument/2006/relationships/hyperlink" Target="https://arxiv.org/pdf/2402.18652" TargetMode="External"/><Relationship Id="rId31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44" Type="http://schemas.openxmlformats.org/officeDocument/2006/relationships/hyperlink" Target="https://arxiv.org/pdf/2404.13477" TargetMode="External"/><Relationship Id="rId4" Type="http://schemas.openxmlformats.org/officeDocument/2006/relationships/hyperlink" Target="https://people.inf.ethz.ch/omutlu/pub/ADeeperLookIntoRowhammer_micro21-talk.pdf" TargetMode="External"/><Relationship Id="rId9" Type="http://schemas.openxmlformats.org/officeDocument/2006/relationships/hyperlink" Target="https://www.youtube.com/watch?v=fkM32oA0u6U&amp;list=PL5Q2soXY2Zi--0LrXSQ9sST3N0k0bXp51&amp;index=12" TargetMode="External"/><Relationship Id="rId14" Type="http://schemas.openxmlformats.org/officeDocument/2006/relationships/hyperlink" Target="https://people.inf.ethz.ch/omutlu/pub/RowHammerUnderReducedWordlineVoltage_dsn22-lightning-talk.pptx" TargetMode="External"/><Relationship Id="rId22" Type="http://schemas.openxmlformats.org/officeDocument/2006/relationships/hyperlink" Target="https://arxiv.org/pdf/2209.10198.pdf" TargetMode="External"/><Relationship Id="rId27" Type="http://schemas.openxmlformats.org/officeDocument/2006/relationships/hyperlink" Target="https://www.youtube.com/watch?v=HTo3bVFSTjw" TargetMode="External"/><Relationship Id="rId30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35" Type="http://schemas.openxmlformats.org/officeDocument/2006/relationships/hyperlink" Target="https://people.inf.ethz.ch/omutlu/pub/BlockHammer-IntelHardwareSecurityAcademicAwards-short-talk.pptx" TargetMode="External"/><Relationship Id="rId43" Type="http://schemas.openxmlformats.org/officeDocument/2006/relationships/hyperlink" Target="https://github.com/CMU-SAFARI/ramulator2" TargetMode="External"/><Relationship Id="rId8" Type="http://schemas.openxmlformats.org/officeDocument/2006/relationships/hyperlink" Target="https://people.inf.ethz.ch/omutlu/pub/ADeeperLookIntoRowhammer_micro21-lightning-talk.pdf" TargetMode="External"/><Relationship Id="rId3" Type="http://schemas.openxmlformats.org/officeDocument/2006/relationships/hyperlink" Target="https://people.inf.ethz.ch/omutlu/pub/ADeeperLookIntoRowhammer_micro21-talk.pptx" TargetMode="External"/><Relationship Id="rId12" Type="http://schemas.openxmlformats.org/officeDocument/2006/relationships/hyperlink" Target="https://people.inf.ethz.ch/omutlu/pub/RowHammerUnderReducedWordlineVoltage_dsn22-talk.pptx" TargetMode="External"/><Relationship Id="rId17" Type="http://schemas.openxmlformats.org/officeDocument/2006/relationships/hyperlink" Target="https://www.youtube.com/watch?v=CJoBROgFbwc" TargetMode="External"/><Relationship Id="rId25" Type="http://schemas.openxmlformats.org/officeDocument/2006/relationships/hyperlink" Target="https://people.inf.ethz.ch/omutlu/pub/hira_lecture-slides.pptx" TargetMode="External"/><Relationship Id="rId33" Type="http://schemas.openxmlformats.org/officeDocument/2006/relationships/hyperlink" Target="https://www.youtube.com/watch?v=4Y01N1BhWv4&amp;list=PL5Q2soXY2Zi8_VVChACnON4sfh2bJ5IrD&amp;index=102" TargetMode="External"/><Relationship Id="rId38" Type="http://schemas.openxmlformats.org/officeDocument/2006/relationships/hyperlink" Target="https://github.com/CMU-SAFARI/BlockHammer" TargetMode="Externa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hyperlink" Target="https://arxiv.org/pdf/2211.05838.pdf" TargetMode="External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65.png"/><Relationship Id="rId5" Type="http://schemas.openxmlformats.org/officeDocument/2006/relationships/image" Target="../media/image59.png"/><Relationship Id="rId10" Type="http://schemas.openxmlformats.org/officeDocument/2006/relationships/image" Target="../media/image64.png"/><Relationship Id="rId4" Type="http://schemas.openxmlformats.org/officeDocument/2006/relationships/hyperlink" Target="https://github.com/CMU-SAFARI/DRAM-Bender" TargetMode="External"/><Relationship Id="rId9" Type="http://schemas.openxmlformats.org/officeDocument/2006/relationships/image" Target="../media/image6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pdf/2206.09999.pdf" TargetMode="External"/><Relationship Id="rId3" Type="http://schemas.openxmlformats.org/officeDocument/2006/relationships/hyperlink" Target="https://dsn2022.github.io/" TargetMode="External"/><Relationship Id="rId7" Type="http://schemas.openxmlformats.org/officeDocument/2006/relationships/hyperlink" Target="https://people.inf.ethz.ch/omutlu/pub/RowHammerUnderReducedWordlineVoltage_dsn22-lightning-talk.pdf" TargetMode="External"/><Relationship Id="rId12" Type="http://schemas.openxmlformats.org/officeDocument/2006/relationships/image" Target="../media/image71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UnderReducedWordlineVoltage_dsn22-lightning-talk.pptx" TargetMode="External"/><Relationship Id="rId11" Type="http://schemas.openxmlformats.org/officeDocument/2006/relationships/image" Target="../media/image70.png"/><Relationship Id="rId5" Type="http://schemas.openxmlformats.org/officeDocument/2006/relationships/hyperlink" Target="https://people.inf.ethz.ch/omutlu/pub/RowHammerUnderReducedWordlineVoltage_dsn22-talk.pdf" TargetMode="External"/><Relationship Id="rId10" Type="http://schemas.openxmlformats.org/officeDocument/2006/relationships/hyperlink" Target="https://www.youtube.com/watch?v=_njHx34GgXo" TargetMode="External"/><Relationship Id="rId4" Type="http://schemas.openxmlformats.org/officeDocument/2006/relationships/hyperlink" Target="https://people.inf.ethz.ch/omutlu/pub/RowHammerUnderReducedWordlineVoltage_dsn22-talk.pptx" TargetMode="External"/><Relationship Id="rId9" Type="http://schemas.openxmlformats.org/officeDocument/2006/relationships/hyperlink" Target="https://www.youtube.com/watch?v=CJoBROgFbwc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hpca-conf.org/2024/" TargetMode="External"/><Relationship Id="rId7" Type="http://schemas.openxmlformats.org/officeDocument/2006/relationships/image" Target="../media/image72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rxiv.org/pdf/2402.18652" TargetMode="External"/><Relationship Id="rId5" Type="http://schemas.openxmlformats.org/officeDocument/2006/relationships/hyperlink" Target="https://github.com/agyaglikci/agyaglikci.github.io/raw/main/talks/giray_svard_hpca24.pdf" TargetMode="External"/><Relationship Id="rId4" Type="http://schemas.openxmlformats.org/officeDocument/2006/relationships/hyperlink" Target="https://github.com/agyaglikci/agyaglikci.github.io/raw/main/talks/giray_svard_hpca24.pptx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erriam-webster.com/dictionary/sword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pngimg.com/download/54878" TargetMode="External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abs/2209.10198" TargetMode="External"/><Relationship Id="rId3" Type="http://schemas.openxmlformats.org/officeDocument/2006/relationships/hyperlink" Target="https://people.inf.ethz.ch/omutlu/pub/hira_micro22-talk.pptx" TargetMode="External"/><Relationship Id="rId7" Type="http://schemas.openxmlformats.org/officeDocument/2006/relationships/hyperlink" Target="https://www.youtube.com/watch?v=HTo3bVFSTjw" TargetMode="External"/><Relationship Id="rId2" Type="http://schemas.openxmlformats.org/officeDocument/2006/relationships/hyperlink" Target="https://arxiv.org/pdf/2209.1019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hira_lecture-slides.pdf" TargetMode="External"/><Relationship Id="rId5" Type="http://schemas.openxmlformats.org/officeDocument/2006/relationships/hyperlink" Target="https://people.inf.ethz.ch/omutlu/pub/hira_lecture-slides.pptx" TargetMode="External"/><Relationship Id="rId10" Type="http://schemas.openxmlformats.org/officeDocument/2006/relationships/image" Target="../media/image76.png"/><Relationship Id="rId4" Type="http://schemas.openxmlformats.org/officeDocument/2006/relationships/hyperlink" Target="https://people.inf.ethz.ch/omutlu/pub/hira_micro22-talk.pdf" TargetMode="External"/><Relationship Id="rId9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eople.inf.ethz.ch/omutlu/pub/salp-dram_isca12.pdf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13" Type="http://schemas.openxmlformats.org/officeDocument/2006/relationships/hyperlink" Target="https://www.youtube.com/watch?v=5TymwquygZM" TargetMode="External"/><Relationship Id="rId3" Type="http://schemas.openxmlformats.org/officeDocument/2006/relationships/hyperlink" Target="https://people.inf.ethz.ch/omutlu/pub/BlockHammer_preventing-DRAM-rowhammer-at-low-cost_hpca21.pdf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12" Type="http://schemas.openxmlformats.org/officeDocument/2006/relationships/hyperlink" Target="https://www.youtube.com/watch?v=h0WiOTVIH70&amp;list=PL5Q2soXY2Zi8_VVChACnON4sfh2bJ5IrD&amp;index=124" TargetMode="External"/><Relationship Id="rId17" Type="http://schemas.openxmlformats.org/officeDocument/2006/relationships/image" Target="../media/image80.png"/><Relationship Id="rId2" Type="http://schemas.openxmlformats.org/officeDocument/2006/relationships/notesSlide" Target="../notesSlides/notesSlide40.xml"/><Relationship Id="rId16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1" Type="http://schemas.openxmlformats.org/officeDocument/2006/relationships/hyperlink" Target="https://www.youtube.com/watch?v=4Y01N1BhWv4&amp;list=PL5Q2soXY2Zi8_VVChACnON4sfh2bJ5IrD&amp;index=102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15" Type="http://schemas.openxmlformats.org/officeDocument/2006/relationships/image" Target="../media/image78.jpeg"/><Relationship Id="rId10" Type="http://schemas.openxmlformats.org/officeDocument/2006/relationships/hyperlink" Target="https://people.inf.ethz.ch/omutlu/pub/BlockHammer-IntelHardwareSecurityAcademicAwards-short-talk.pdf" TargetMode="External"/><Relationship Id="rId4" Type="http://schemas.openxmlformats.org/officeDocument/2006/relationships/hyperlink" Target="https://www.hpca-conf.org/2021/" TargetMode="External"/><Relationship Id="rId9" Type="http://schemas.openxmlformats.org/officeDocument/2006/relationships/hyperlink" Target="https://people.inf.ethz.ch/omutlu/pub/BlockHammer-IntelHardwareSecurityAcademicAwards-short-talk.pptx" TargetMode="External"/><Relationship Id="rId14" Type="http://schemas.openxmlformats.org/officeDocument/2006/relationships/hyperlink" Target="https://github.com/CMU-SAFARI/BlockHammer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hyperlink" Target="https://pixabay.com/en/warning-sign-slow-traffic-safety-36602/" TargetMode="Externa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57.png"/><Relationship Id="rId5" Type="http://schemas.openxmlformats.org/officeDocument/2006/relationships/image" Target="../media/image82.png"/><Relationship Id="rId4" Type="http://schemas.openxmlformats.org/officeDocument/2006/relationships/hyperlink" Target="https://arxiv.org/abs/2404.13477" TargetMode="Externa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3.png"/><Relationship Id="rId7" Type="http://schemas.openxmlformats.org/officeDocument/2006/relationships/image" Target="../media/image8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jpeg"/><Relationship Id="rId11" Type="http://schemas.openxmlformats.org/officeDocument/2006/relationships/image" Target="../media/image57.png"/><Relationship Id="rId5" Type="http://schemas.openxmlformats.org/officeDocument/2006/relationships/image" Target="../media/image84.png"/><Relationship Id="rId10" Type="http://schemas.openxmlformats.org/officeDocument/2006/relationships/image" Target="../media/image89.png"/><Relationship Id="rId4" Type="http://schemas.microsoft.com/office/2007/relationships/hdphoto" Target="../media/hdphoto1.wdp"/><Relationship Id="rId9" Type="http://schemas.openxmlformats.org/officeDocument/2006/relationships/image" Target="../media/image88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3.png"/><Relationship Id="rId7" Type="http://schemas.openxmlformats.org/officeDocument/2006/relationships/image" Target="../media/image8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11" Type="http://schemas.openxmlformats.org/officeDocument/2006/relationships/image" Target="../media/image57.png"/><Relationship Id="rId5" Type="http://schemas.openxmlformats.org/officeDocument/2006/relationships/image" Target="../media/image84.png"/><Relationship Id="rId10" Type="http://schemas.openxmlformats.org/officeDocument/2006/relationships/image" Target="../media/image92.png"/><Relationship Id="rId4" Type="http://schemas.microsoft.com/office/2007/relationships/hdphoto" Target="../media/hdphoto1.wdp"/><Relationship Id="rId9" Type="http://schemas.openxmlformats.org/officeDocument/2006/relationships/image" Target="../media/image91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11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live/YQwRYWpCsk0?si=jXPueMHb5wgs69-q" TargetMode="External"/><Relationship Id="rId3" Type="http://schemas.openxmlformats.org/officeDocument/2006/relationships/image" Target="../media/image94.png"/><Relationship Id="rId7" Type="http://schemas.openxmlformats.org/officeDocument/2006/relationships/image" Target="../media/image97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hyperlink" Target="https://www.youtube.com/live/CRtm1es4n3o?si=8N5zB6e_RUc5Ejl8" TargetMode="External"/><Relationship Id="rId9" Type="http://schemas.openxmlformats.org/officeDocument/2006/relationships/image" Target="../media/image98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hyperlink" Target="https://stefan.t8k2.com/publications/dramsec/2021/panopticon.pdf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dec.org/news/pressreleases/jedec-updates-jesd79-5c-ddr5-sdram-standard-elevating-performance-and-security" TargetMode="External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lab.dsst.io/32c3-slides/7197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4.png"/><Relationship Id="rId4" Type="http://schemas.microsoft.com/office/2007/relationships/hdphoto" Target="../media/hdphoto1.wdp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2406.19094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ramulator2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sv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10.png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09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3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microsoft.com/office/2007/relationships/hdphoto" Target="../media/hdphoto1.wdp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microsoft.com/office/2007/relationships/hdphoto" Target="../media/hdphoto1.wdp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microsoft.com/office/2007/relationships/hdphoto" Target="../media/hdphoto2.wdp"/><Relationship Id="rId4" Type="http://schemas.openxmlformats.org/officeDocument/2006/relationships/image" Target="../media/image112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4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Rambus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8402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A2099-7438-6C41-BD1E-77D3C632D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44C18-A93F-6244-A24A-038E49A3ED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Using an integrated GPU in a mobile system to remotely escalate privilege via the WebGL interface. </a:t>
            </a:r>
            <a:r>
              <a:rPr lang="en-US" dirty="0">
                <a:solidFill>
                  <a:srgbClr val="0000FF"/>
                </a:solidFill>
              </a:rPr>
              <a:t>IEEE S&amp;P 2018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E99A8D-841C-B445-A300-93E6B3F04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624780"/>
            <a:ext cx="8610600" cy="29197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1855A90-FBD8-BD41-A0F7-9D3A4C42E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54" y="4359618"/>
            <a:ext cx="8774145" cy="212373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FF0CEC4B-6F1D-F63C-22F1-52123DBA4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62501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7720D-CCD9-3846-8627-5457BE8B9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0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2" b="22"/>
          <a:stretch/>
        </p:blipFill>
        <p:spPr>
          <a:xfrm>
            <a:off x="1173694" y="1849348"/>
            <a:ext cx="6796611" cy="2450774"/>
          </a:xfrm>
          <a:prstGeom prst="rect">
            <a:avLst/>
          </a:prstGeom>
        </p:spPr>
      </p:pic>
      <p:sp>
        <p:nvSpPr>
          <p:cNvPr id="13" name="Dikdörtgen 14">
            <a:extLst>
              <a:ext uri="{FF2B5EF4-FFF2-40B4-BE49-F238E27FC236}">
                <a16:creationId xmlns:a16="http://schemas.microsoft.com/office/drawing/2014/main" id="{ED87276C-401B-1F07-3EFD-4AEF5FE41E6B}"/>
              </a:ext>
            </a:extLst>
          </p:cNvPr>
          <p:cNvSpPr/>
          <p:nvPr/>
        </p:nvSpPr>
        <p:spPr>
          <a:xfrm>
            <a:off x="-99264" y="4956312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system performance overheads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by 37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57B0E6-7797-3915-CFD1-5975408A595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E08E693-8711-D726-FA5F-07DE37FFC3D0}"/>
              </a:ext>
            </a:extLst>
          </p:cNvPr>
          <p:cNvSpPr/>
          <p:nvPr/>
        </p:nvSpPr>
        <p:spPr>
          <a:xfrm>
            <a:off x="2157573" y="2206624"/>
            <a:ext cx="5671335" cy="1436833"/>
          </a:xfrm>
          <a:prstGeom prst="rect">
            <a:avLst/>
          </a:prstGeom>
          <a:solidFill>
            <a:schemeClr val="bg1">
              <a:alpha val="42242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2523450-7E0A-8253-9899-211ACBE1B38A}"/>
              </a:ext>
            </a:extLst>
          </p:cNvPr>
          <p:cNvSpPr/>
          <p:nvPr/>
        </p:nvSpPr>
        <p:spPr>
          <a:xfrm>
            <a:off x="2157573" y="2206623"/>
            <a:ext cx="5671335" cy="143683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9EB511E-567C-408E-B43E-04AB85F3271B}"/>
              </a:ext>
            </a:extLst>
          </p:cNvPr>
          <p:cNvGrpSpPr/>
          <p:nvPr/>
        </p:nvGrpSpPr>
        <p:grpSpPr>
          <a:xfrm>
            <a:off x="2432538" y="2221632"/>
            <a:ext cx="5005758" cy="1444752"/>
            <a:chOff x="2432538" y="2221632"/>
            <a:chExt cx="5005758" cy="144475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3995E4-B598-7D1E-F308-0DA22E9D023C}"/>
                </a:ext>
              </a:extLst>
            </p:cNvPr>
            <p:cNvSpPr/>
            <p:nvPr/>
          </p:nvSpPr>
          <p:spPr>
            <a:xfrm>
              <a:off x="2432538" y="2221632"/>
              <a:ext cx="82062" cy="144475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6A4AA1C-57C9-45BF-7FBB-D241F892536D}"/>
                </a:ext>
              </a:extLst>
            </p:cNvPr>
            <p:cNvSpPr/>
            <p:nvPr/>
          </p:nvSpPr>
          <p:spPr>
            <a:xfrm>
              <a:off x="3253154" y="2230776"/>
              <a:ext cx="82062" cy="143560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B0CCFD2-4E43-70B1-B976-65C8737CFB9B}"/>
                </a:ext>
              </a:extLst>
            </p:cNvPr>
            <p:cNvSpPr/>
            <p:nvPr/>
          </p:nvSpPr>
          <p:spPr>
            <a:xfrm>
              <a:off x="4073770" y="2294784"/>
              <a:ext cx="82062" cy="137160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18D8D7A-06CF-DBE2-157D-8527C1ADF718}"/>
                </a:ext>
              </a:extLst>
            </p:cNvPr>
            <p:cNvSpPr/>
            <p:nvPr/>
          </p:nvSpPr>
          <p:spPr>
            <a:xfrm>
              <a:off x="4894386" y="2413656"/>
              <a:ext cx="82062" cy="125272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103D75-1FB9-1C30-6B44-EBD86A21ECD9}"/>
                </a:ext>
              </a:extLst>
            </p:cNvPr>
            <p:cNvSpPr/>
            <p:nvPr/>
          </p:nvSpPr>
          <p:spPr>
            <a:xfrm>
              <a:off x="5715002" y="2587392"/>
              <a:ext cx="82062" cy="107899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C7F7EFA-5412-9242-C61F-826CEDACEAC7}"/>
                </a:ext>
              </a:extLst>
            </p:cNvPr>
            <p:cNvSpPr/>
            <p:nvPr/>
          </p:nvSpPr>
          <p:spPr>
            <a:xfrm>
              <a:off x="6535618" y="2797704"/>
              <a:ext cx="82062" cy="86868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6D9ED7B-131B-5FE8-7E07-7B72E6988A6A}"/>
                </a:ext>
              </a:extLst>
            </p:cNvPr>
            <p:cNvSpPr/>
            <p:nvPr/>
          </p:nvSpPr>
          <p:spPr>
            <a:xfrm>
              <a:off x="7356234" y="3337200"/>
              <a:ext cx="82062" cy="329184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23" name="Curved Connector 22">
            <a:extLst>
              <a:ext uri="{FF2B5EF4-FFF2-40B4-BE49-F238E27FC236}">
                <a16:creationId xmlns:a16="http://schemas.microsoft.com/office/drawing/2014/main" id="{B63E65AF-07F4-800B-6130-1E4B19B03352}"/>
              </a:ext>
            </a:extLst>
          </p:cNvPr>
          <p:cNvCxnSpPr>
            <a:cxnSpLocks/>
          </p:cNvCxnSpPr>
          <p:nvPr/>
        </p:nvCxnSpPr>
        <p:spPr>
          <a:xfrm>
            <a:off x="2586681" y="2164872"/>
            <a:ext cx="4810584" cy="1106424"/>
          </a:xfrm>
          <a:prstGeom prst="curvedConnector2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>
            <a:extLst>
              <a:ext uri="{FF2B5EF4-FFF2-40B4-BE49-F238E27FC236}">
                <a16:creationId xmlns:a16="http://schemas.microsoft.com/office/drawing/2014/main" id="{DC7ADF4C-2F81-D143-5B2C-D021D8D13E12}"/>
              </a:ext>
            </a:extLst>
          </p:cNvPr>
          <p:cNvGrpSpPr/>
          <p:nvPr/>
        </p:nvGrpSpPr>
        <p:grpSpPr>
          <a:xfrm>
            <a:off x="1652953" y="975862"/>
            <a:ext cx="6175954" cy="555272"/>
            <a:chOff x="1652953" y="975862"/>
            <a:chExt cx="6175954" cy="555272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F81071CE-B2B9-E67C-5095-73A289BE0290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9678E01-2455-C8F3-2A90-DF450AD05B7F}"/>
                </a:ext>
              </a:extLst>
            </p:cNvPr>
            <p:cNvSpPr/>
            <p:nvPr/>
          </p:nvSpPr>
          <p:spPr>
            <a:xfrm>
              <a:off x="4262570" y="988670"/>
              <a:ext cx="3566337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CC20AFC-FAE9-6DE8-A5F2-8A1F41D7446F}"/>
                </a:ext>
              </a:extLst>
            </p:cNvPr>
            <p:cNvSpPr/>
            <p:nvPr/>
          </p:nvSpPr>
          <p:spPr>
            <a:xfrm>
              <a:off x="3122774" y="975862"/>
              <a:ext cx="1228889" cy="24630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0E52B829-6CA5-891F-03B9-6B8994AB34DB}"/>
              </a:ext>
            </a:extLst>
          </p:cNvPr>
          <p:cNvSpPr>
            <a:spLocks/>
          </p:cNvSpPr>
          <p:nvPr/>
        </p:nvSpPr>
        <p:spPr>
          <a:xfrm>
            <a:off x="3231120" y="1322024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4A1E2F6-1546-E3A4-7A6F-3841FD55F650}"/>
              </a:ext>
            </a:extLst>
          </p:cNvPr>
          <p:cNvSpPr/>
          <p:nvPr/>
        </p:nvSpPr>
        <p:spPr>
          <a:xfrm>
            <a:off x="6411627" y="2025395"/>
            <a:ext cx="625074" cy="12700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414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412582" y="1186132"/>
            <a:ext cx="6382135" cy="3092502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1</a:t>
            </a:fld>
            <a:endParaRPr lang="tr-T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787DC95-A1E0-BDE4-06AD-626391B53EFF}"/>
              </a:ext>
            </a:extLst>
          </p:cNvPr>
          <p:cNvSpPr/>
          <p:nvPr/>
        </p:nvSpPr>
        <p:spPr>
          <a:xfrm>
            <a:off x="2134039" y="2001332"/>
            <a:ext cx="5569020" cy="1653184"/>
          </a:xfrm>
          <a:prstGeom prst="rect">
            <a:avLst/>
          </a:prstGeom>
          <a:solidFill>
            <a:schemeClr val="bg1">
              <a:alpha val="90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1482A9EB-D509-8226-3FF7-FFEC52AE7965}"/>
              </a:ext>
            </a:extLst>
          </p:cNvPr>
          <p:cNvSpPr/>
          <p:nvPr/>
        </p:nvSpPr>
        <p:spPr>
          <a:xfrm>
            <a:off x="-99264" y="4294510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32,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 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only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sligh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 due to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time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preventive refreshes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17E225DA-9391-4D1C-B496-96D9EE47889C}"/>
              </a:ext>
            </a:extLst>
          </p:cNvPr>
          <p:cNvSpPr/>
          <p:nvPr/>
        </p:nvSpPr>
        <p:spPr>
          <a:xfrm>
            <a:off x="-99264" y="5333703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elow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, 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conservative thresholds against a 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ave attack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5C87723-231A-6322-977B-7EF72F397C02}"/>
              </a:ext>
            </a:extLst>
          </p:cNvPr>
          <p:cNvCxnSpPr>
            <a:cxnSpLocks/>
          </p:cNvCxnSpPr>
          <p:nvPr/>
        </p:nvCxnSpPr>
        <p:spPr>
          <a:xfrm>
            <a:off x="2464038" y="3264826"/>
            <a:ext cx="364466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19670C6B-1336-FBE9-AA73-97D94D35D637}"/>
              </a:ext>
            </a:extLst>
          </p:cNvPr>
          <p:cNvSpPr/>
          <p:nvPr/>
        </p:nvSpPr>
        <p:spPr>
          <a:xfrm>
            <a:off x="2713564" y="3519905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79E4348-BE00-8EDE-719F-3EC263C6A51E}"/>
              </a:ext>
            </a:extLst>
          </p:cNvPr>
          <p:cNvSpPr/>
          <p:nvPr/>
        </p:nvSpPr>
        <p:spPr>
          <a:xfrm>
            <a:off x="2896463" y="3518543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AD25219-1095-4485-FFF8-0F5A757B54CA}"/>
              </a:ext>
            </a:extLst>
          </p:cNvPr>
          <p:cNvSpPr/>
          <p:nvPr/>
        </p:nvSpPr>
        <p:spPr>
          <a:xfrm>
            <a:off x="2806618" y="3519905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952192F-5D01-17CE-AD87-6765DE470350}"/>
              </a:ext>
            </a:extLst>
          </p:cNvPr>
          <p:cNvSpPr/>
          <p:nvPr/>
        </p:nvSpPr>
        <p:spPr>
          <a:xfrm>
            <a:off x="3501336" y="3522492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116B0E-F28F-F67C-CFD5-86B98DBEB2BC}"/>
              </a:ext>
            </a:extLst>
          </p:cNvPr>
          <p:cNvSpPr/>
          <p:nvPr/>
        </p:nvSpPr>
        <p:spPr>
          <a:xfrm>
            <a:off x="3684235" y="3521130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E22F27-08A0-9005-3BB2-0DD93628559A}"/>
              </a:ext>
            </a:extLst>
          </p:cNvPr>
          <p:cNvSpPr/>
          <p:nvPr/>
        </p:nvSpPr>
        <p:spPr>
          <a:xfrm>
            <a:off x="3594390" y="3522492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BB3DF47-2162-0CB3-3682-8E04864389AC}"/>
              </a:ext>
            </a:extLst>
          </p:cNvPr>
          <p:cNvSpPr/>
          <p:nvPr/>
        </p:nvSpPr>
        <p:spPr>
          <a:xfrm>
            <a:off x="4260234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9CDEDCC-B080-DC12-D707-AC28CBD03120}"/>
              </a:ext>
            </a:extLst>
          </p:cNvPr>
          <p:cNvSpPr/>
          <p:nvPr/>
        </p:nvSpPr>
        <p:spPr>
          <a:xfrm>
            <a:off x="4443133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F38F2D72-7898-88FA-16C5-956F6D7ABC03}"/>
              </a:ext>
            </a:extLst>
          </p:cNvPr>
          <p:cNvSpPr/>
          <p:nvPr/>
        </p:nvSpPr>
        <p:spPr>
          <a:xfrm>
            <a:off x="4353288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AB4A202-FBA3-B98C-A83A-06B4CC012B8A}"/>
              </a:ext>
            </a:extLst>
          </p:cNvPr>
          <p:cNvSpPr/>
          <p:nvPr/>
        </p:nvSpPr>
        <p:spPr>
          <a:xfrm>
            <a:off x="5046392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95ACC-BB80-688E-095F-FE1DC61252C5}"/>
              </a:ext>
            </a:extLst>
          </p:cNvPr>
          <p:cNvSpPr/>
          <p:nvPr/>
        </p:nvSpPr>
        <p:spPr>
          <a:xfrm>
            <a:off x="5229291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A5B809-BC85-B70C-5201-3B53E72A6C72}"/>
              </a:ext>
            </a:extLst>
          </p:cNvPr>
          <p:cNvSpPr/>
          <p:nvPr/>
        </p:nvSpPr>
        <p:spPr>
          <a:xfrm>
            <a:off x="5139446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DF68671-FF8B-5CD1-6824-60D369E98E2F}"/>
              </a:ext>
            </a:extLst>
          </p:cNvPr>
          <p:cNvSpPr/>
          <p:nvPr/>
        </p:nvSpPr>
        <p:spPr>
          <a:xfrm>
            <a:off x="5828165" y="3516224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5C8905B-A04A-0540-B27F-EA339DDB5406}"/>
              </a:ext>
            </a:extLst>
          </p:cNvPr>
          <p:cNvSpPr/>
          <p:nvPr/>
        </p:nvSpPr>
        <p:spPr>
          <a:xfrm>
            <a:off x="6011064" y="3498057"/>
            <a:ext cx="91440" cy="16606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38100BB-E609-A159-361E-F3EE7B00D490}"/>
              </a:ext>
            </a:extLst>
          </p:cNvPr>
          <p:cNvSpPr/>
          <p:nvPr/>
        </p:nvSpPr>
        <p:spPr>
          <a:xfrm>
            <a:off x="5921219" y="3516224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D148C4E8-5B68-492D-35B0-F39EA10A3442}"/>
              </a:ext>
            </a:extLst>
          </p:cNvPr>
          <p:cNvSpPr/>
          <p:nvPr/>
        </p:nvSpPr>
        <p:spPr>
          <a:xfrm>
            <a:off x="6599665" y="3043240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4E90772-D47C-515C-711D-514066C6844B}"/>
              </a:ext>
            </a:extLst>
          </p:cNvPr>
          <p:cNvSpPr/>
          <p:nvPr/>
        </p:nvSpPr>
        <p:spPr>
          <a:xfrm>
            <a:off x="6696090" y="3429000"/>
            <a:ext cx="91440" cy="23512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6F5F8B69-B48B-683E-2707-98CB33F9D825}"/>
              </a:ext>
            </a:extLst>
          </p:cNvPr>
          <p:cNvSpPr/>
          <p:nvPr/>
        </p:nvSpPr>
        <p:spPr>
          <a:xfrm>
            <a:off x="6787530" y="3506853"/>
            <a:ext cx="91440" cy="157271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E6FACAD9-8CB5-B564-2A8D-1DAE49F6B1A6}"/>
              </a:ext>
            </a:extLst>
          </p:cNvPr>
          <p:cNvSpPr/>
          <p:nvPr/>
        </p:nvSpPr>
        <p:spPr>
          <a:xfrm>
            <a:off x="7559329" y="2724151"/>
            <a:ext cx="91440" cy="940818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6D8A91AC-94C3-55EE-6134-1167ACE60755}"/>
              </a:ext>
            </a:extLst>
          </p:cNvPr>
          <p:cNvSpPr/>
          <p:nvPr/>
        </p:nvSpPr>
        <p:spPr>
          <a:xfrm>
            <a:off x="7468656" y="2051050"/>
            <a:ext cx="91440" cy="161968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F6CC3CBB-1F67-7144-E3EC-11E16C68CCE6}"/>
              </a:ext>
            </a:extLst>
          </p:cNvPr>
          <p:cNvSpPr/>
          <p:nvPr/>
        </p:nvSpPr>
        <p:spPr>
          <a:xfrm>
            <a:off x="7374816" y="3042601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86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2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5134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3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3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6285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4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4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57100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5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786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174838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194356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363619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9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1358420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FE8274-3CEC-914D-A2AC-AEE06FD6B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114" b="6745"/>
          <a:stretch/>
        </p:blipFill>
        <p:spPr>
          <a:xfrm>
            <a:off x="0" y="1267398"/>
            <a:ext cx="9144000" cy="2960476"/>
          </a:xfrm>
          <a:prstGeom prst="rect">
            <a:avLst/>
          </a:prstGeom>
        </p:spPr>
      </p:pic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CC409CEE-B913-8442-D624-683FDDB68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30D8D47-48A0-FB34-D7E6-4997111A1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4197351"/>
            <a:ext cx="9144000" cy="2286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D47AF36-4048-2AF4-7811-5F80273C9E20}"/>
              </a:ext>
            </a:extLst>
          </p:cNvPr>
          <p:cNvSpPr txBox="1"/>
          <p:nvPr/>
        </p:nvSpPr>
        <p:spPr>
          <a:xfrm>
            <a:off x="3084871" y="6479144"/>
            <a:ext cx="29742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Tatar+ USENIX ATC, 2018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368467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45763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40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240494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Performance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1A278-E5AE-FDF7-A05E-FA3E5C7C1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3</a:t>
            </a:fld>
            <a:endParaRPr lang="tr-TR"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836FF1C-2E0E-B358-7EE7-E6E078D122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1747629"/>
            <a:ext cx="9144000" cy="1912110"/>
          </a:xfrm>
          <a:prstGeom prst="rect">
            <a:avLst/>
          </a:prstGeom>
        </p:spPr>
      </p:pic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ncur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overhead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40% on average)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system performance (even exceeding baseline with no mitigation)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6158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Energy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F90AB6-EE94-D6CC-42A7-3F34BBC142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4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1AA1F7-EF9E-203F-7065-B5CBF91744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772" y="1453391"/>
            <a:ext cx="6605081" cy="2998078"/>
          </a:xfrm>
          <a:prstGeom prst="rect">
            <a:avLst/>
          </a:prstGeom>
        </p:spPr>
      </p:pic>
      <p:sp>
        <p:nvSpPr>
          <p:cNvPr id="7" name="Dikdörtgen 14">
            <a:extLst>
              <a:ext uri="{FF2B5EF4-FFF2-40B4-BE49-F238E27FC236}">
                <a16:creationId xmlns:a16="http://schemas.microsoft.com/office/drawing/2014/main" id="{BF87815F-7F6A-B5A9-C890-8DA1E3015D33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stically improves (54% on average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DRAM energy consumption</a:t>
            </a:r>
          </a:p>
        </p:txBody>
      </p:sp>
    </p:spTree>
    <p:extLst>
      <p:ext uri="{BB962C8B-B14F-4D97-AF65-F5344CB8AC3E}">
        <p14:creationId xmlns:p14="http://schemas.microsoft.com/office/powerpoint/2010/main" val="4020490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umber of Preventive Actions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A015FA-D477-F889-3A71-7CA24FCA19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5</a:t>
            </a:fld>
            <a:endParaRPr lang="tr-TR">
              <a:latin typeface="+mj-lt"/>
            </a:endParaRPr>
          </a:p>
        </p:txBody>
      </p:sp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ssue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number of preventive actions 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67% on average) reduc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the number of preventive actions performed across all mitigations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34C0870-B5E6-D063-0299-C7B0F0AC3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019" y="1090392"/>
            <a:ext cx="7805961" cy="2932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4902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Performance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196D07-A591-B0EA-EBAD-EB92E879DE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6</a:t>
            </a:fld>
            <a:endParaRPr lang="tr-TR">
              <a:latin typeface="+mj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5E3649-0449-0686-2602-C12EF43417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550" y="1532042"/>
            <a:ext cx="7314897" cy="2987993"/>
          </a:xfrm>
          <a:prstGeom prst="rect">
            <a:avLst/>
          </a:prstGeom>
        </p:spPr>
      </p:pic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average system performance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</p:spTree>
    <p:extLst>
      <p:ext uri="{BB962C8B-B14F-4D97-AF65-F5344CB8AC3E}">
        <p14:creationId xmlns:p14="http://schemas.microsoft.com/office/powerpoint/2010/main" val="340656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Memory Latency at N</a:t>
            </a:r>
            <a:r>
              <a:rPr lang="en-US" baseline="-25000" dirty="0"/>
              <a:t>RH </a:t>
            </a:r>
            <a:r>
              <a:rPr lang="en-US" dirty="0"/>
              <a:t>= 64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3FAA8B-CE9B-52B5-3905-9CBDE104FB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7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memory latency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34A40C-6067-7065-6DD8-8B6D25D814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558" y="1206230"/>
            <a:ext cx="7372882" cy="339229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19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arison to BlockHammer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F8C652-267E-88BF-C897-2EDE30A7B9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8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loc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the state-of-the-art throttling-based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mitigation mechanis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AA6DD3-BB62-C3C7-B5CC-DA62805440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774" y="1566562"/>
            <a:ext cx="8210145" cy="2964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258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serving Actions and Detecting Anomalie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19</a:t>
            </a:fld>
            <a:endParaRPr lang="tr-TR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B949AF5D-6264-CCA1-2867-93E7FFB36AE7}"/>
              </a:ext>
            </a:extLst>
          </p:cNvPr>
          <p:cNvSpPr txBox="1"/>
          <p:nvPr/>
        </p:nvSpPr>
        <p:spPr>
          <a:xfrm flipH="1">
            <a:off x="399538" y="1811092"/>
            <a:ext cx="26594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reventive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ction Counters</a:t>
            </a:r>
          </a:p>
        </p:txBody>
      </p:sp>
      <p:sp>
        <p:nvSpPr>
          <p:cNvPr id="4099" name="TextBox 4098">
            <a:extLst>
              <a:ext uri="{FF2B5EF4-FFF2-40B4-BE49-F238E27FC236}">
                <a16:creationId xmlns:a16="http://schemas.microsoft.com/office/drawing/2014/main" id="{45F27362-2862-8F40-757D-FA5929B459BD}"/>
              </a:ext>
            </a:extLst>
          </p:cNvPr>
          <p:cNvSpPr txBox="1"/>
          <p:nvPr/>
        </p:nvSpPr>
        <p:spPr>
          <a:xfrm>
            <a:off x="133004" y="904933"/>
            <a:ext cx="8680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BreakHammer </a:t>
            </a:r>
            <a:r>
              <a:rPr lang="en-US" sz="2400" b="1" dirty="0">
                <a:latin typeface="Cambria" panose="02040503050406030204" pitchFamily="18" charset="0"/>
              </a:rPr>
              <a:t>tracks the number of preventive actions </a:t>
            </a:r>
            <a:r>
              <a:rPr lang="en-US" sz="2400" dirty="0">
                <a:latin typeface="Cambria" panose="02040503050406030204" pitchFamily="18" charset="0"/>
              </a:rPr>
              <a:t>caused by each thread and </a:t>
            </a:r>
            <a:r>
              <a:rPr lang="en-US" sz="2400" b="1" dirty="0">
                <a:latin typeface="Cambria" panose="02040503050406030204" pitchFamily="18" charset="0"/>
              </a:rPr>
              <a:t>detects anomalies </a:t>
            </a:r>
            <a:r>
              <a:rPr lang="en-US" sz="2400" dirty="0">
                <a:latin typeface="Cambria" panose="02040503050406030204" pitchFamily="18" charset="0"/>
              </a:rPr>
              <a:t>in thread activity</a:t>
            </a:r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7538A8A9-D93D-A653-AFAC-9F30323A35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499361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D9B5607F-9D4B-924E-F431-2F152CC67C6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787151" y="2952448"/>
            <a:ext cx="2764641" cy="1269564"/>
          </a:xfrm>
          <a:prstGeom prst="rect">
            <a:avLst/>
          </a:prstGeom>
        </p:spPr>
      </p:pic>
      <p:sp>
        <p:nvSpPr>
          <p:cNvPr id="27" name="Arrow: Right 26">
            <a:extLst>
              <a:ext uri="{FF2B5EF4-FFF2-40B4-BE49-F238E27FC236}">
                <a16:creationId xmlns:a16="http://schemas.microsoft.com/office/drawing/2014/main" id="{A634D5FA-845C-8745-F99D-DD012965C39C}"/>
              </a:ext>
            </a:extLst>
          </p:cNvPr>
          <p:cNvSpPr/>
          <p:nvPr/>
        </p:nvSpPr>
        <p:spPr>
          <a:xfrm>
            <a:off x="4580313" y="3173264"/>
            <a:ext cx="1063793" cy="444526"/>
          </a:xfrm>
          <a:prstGeom prst="rightArrow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30D17583-D07D-992F-9B12-8A747070EBAB}"/>
              </a:ext>
            </a:extLst>
          </p:cNvPr>
          <p:cNvSpPr/>
          <p:nvPr/>
        </p:nvSpPr>
        <p:spPr>
          <a:xfrm>
            <a:off x="4580313" y="3681702"/>
            <a:ext cx="1063793" cy="44452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PREF</a:t>
            </a:r>
          </a:p>
        </p:txBody>
      </p:sp>
      <p:pic>
        <p:nvPicPr>
          <p:cNvPr id="25" name="Picture 8" descr="Magnifying Glass Simple PNG Transparent Background, Free Download #26760 -  FreeIconsPNG">
            <a:extLst>
              <a:ext uri="{FF2B5EF4-FFF2-40B4-BE49-F238E27FC236}">
                <a16:creationId xmlns:a16="http://schemas.microsoft.com/office/drawing/2014/main" id="{9A6EE954-E6CC-4718-4B2E-108F1F1C4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018" y="2510421"/>
            <a:ext cx="628556" cy="628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>
            <a:extLst>
              <a:ext uri="{FF2B5EF4-FFF2-40B4-BE49-F238E27FC236}">
                <a16:creationId xmlns:a16="http://schemas.microsoft.com/office/drawing/2014/main" id="{78B274EC-7B96-D217-F995-61EF1C1D5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949862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">
            <a:extLst>
              <a:ext uri="{FF2B5EF4-FFF2-40B4-BE49-F238E27FC236}">
                <a16:creationId xmlns:a16="http://schemas.microsoft.com/office/drawing/2014/main" id="{7CD8D346-EE07-0147-9C62-F8AB855F1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400363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>
            <a:extLst>
              <a:ext uri="{FF2B5EF4-FFF2-40B4-BE49-F238E27FC236}">
                <a16:creationId xmlns:a16="http://schemas.microsoft.com/office/drawing/2014/main" id="{82748850-671D-7BF5-3CF4-C9ADAC317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850864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5F2402D7-5F7E-502A-F67A-7383EBEE922B}"/>
              </a:ext>
            </a:extLst>
          </p:cNvPr>
          <p:cNvSpPr/>
          <p:nvPr/>
        </p:nvSpPr>
        <p:spPr>
          <a:xfrm>
            <a:off x="2392986" y="3070603"/>
            <a:ext cx="1965536" cy="1153228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emory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Controller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6AB5A73-9B39-788A-57BE-A590F140251F}"/>
              </a:ext>
            </a:extLst>
          </p:cNvPr>
          <p:cNvSpPr/>
          <p:nvPr/>
        </p:nvSpPr>
        <p:spPr>
          <a:xfrm>
            <a:off x="2392986" y="2514220"/>
            <a:ext cx="1965536" cy="462419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D0E2490-587B-2ABB-CF45-C2EDD6F43E33}"/>
              </a:ext>
            </a:extLst>
          </p:cNvPr>
          <p:cNvSpPr/>
          <p:nvPr/>
        </p:nvSpPr>
        <p:spPr>
          <a:xfrm>
            <a:off x="1160909" y="2511150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99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24B16FAF-0CE8-9BA7-4AED-2F05521FC07F}"/>
              </a:ext>
            </a:extLst>
          </p:cNvPr>
          <p:cNvSpPr/>
          <p:nvPr/>
        </p:nvSpPr>
        <p:spPr>
          <a:xfrm>
            <a:off x="1160909" y="386189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54823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23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E4AB492-BF7A-ED4E-1ADC-19DB745B9288}"/>
              </a:ext>
            </a:extLst>
          </p:cNvPr>
          <p:cNvSpPr/>
          <p:nvPr/>
        </p:nvSpPr>
        <p:spPr>
          <a:xfrm>
            <a:off x="1160909" y="2961399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10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01DAFCC-DE12-5626-6B64-133D7ABE6788}"/>
              </a:ext>
            </a:extLst>
          </p:cNvPr>
          <p:cNvSpPr/>
          <p:nvPr/>
        </p:nvSpPr>
        <p:spPr>
          <a:xfrm>
            <a:off x="1160909" y="341164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7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B9F5A885-9817-865C-25B8-A8C9186E5A8B}"/>
              </a:ext>
            </a:extLst>
          </p:cNvPr>
          <p:cNvGrpSpPr/>
          <p:nvPr/>
        </p:nvGrpSpPr>
        <p:grpSpPr>
          <a:xfrm>
            <a:off x="631782" y="4650676"/>
            <a:ext cx="7902443" cy="1717094"/>
            <a:chOff x="631782" y="4631220"/>
            <a:chExt cx="7902443" cy="1717094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32F49416-2104-5C8F-E375-DD41423F14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26" t="21295" r="5001" b="22250"/>
            <a:stretch/>
          </p:blipFill>
          <p:spPr>
            <a:xfrm rot="10800000">
              <a:off x="5769584" y="5076931"/>
              <a:ext cx="2764641" cy="1269564"/>
            </a:xfrm>
            <a:prstGeom prst="rect">
              <a:avLst/>
            </a:prstGeom>
          </p:spPr>
        </p:pic>
        <p:sp>
          <p:nvSpPr>
            <p:cNvPr id="17" name="Arrow: Right 16">
              <a:extLst>
                <a:ext uri="{FF2B5EF4-FFF2-40B4-BE49-F238E27FC236}">
                  <a16:creationId xmlns:a16="http://schemas.microsoft.com/office/drawing/2014/main" id="{16447F57-664A-49FE-B1E7-06D683CB175C}"/>
                </a:ext>
              </a:extLst>
            </p:cNvPr>
            <p:cNvSpPr/>
            <p:nvPr/>
          </p:nvSpPr>
          <p:spPr>
            <a:xfrm>
              <a:off x="4562746" y="5297747"/>
              <a:ext cx="1063793" cy="444526"/>
            </a:xfrm>
            <a:prstGeom prst="rightArrow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sp>
          <p:nvSpPr>
            <p:cNvPr id="18" name="Arrow: Right 17">
              <a:extLst>
                <a:ext uri="{FF2B5EF4-FFF2-40B4-BE49-F238E27FC236}">
                  <a16:creationId xmlns:a16="http://schemas.microsoft.com/office/drawing/2014/main" id="{E906A53C-CE2A-6F34-2481-DA344C2A52F9}"/>
                </a:ext>
              </a:extLst>
            </p:cNvPr>
            <p:cNvSpPr/>
            <p:nvPr/>
          </p:nvSpPr>
          <p:spPr>
            <a:xfrm>
              <a:off x="4562746" y="5806185"/>
              <a:ext cx="1063793" cy="444526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F</a:t>
              </a:r>
            </a:p>
          </p:txBody>
        </p:sp>
        <p:pic>
          <p:nvPicPr>
            <p:cNvPr id="19" name="Picture 8" descr="Magnifying Glass Simple PNG Transparent Background, Free Download #26760 -  FreeIconsPNG">
              <a:extLst>
                <a:ext uri="{FF2B5EF4-FFF2-40B4-BE49-F238E27FC236}">
                  <a16:creationId xmlns:a16="http://schemas.microsoft.com/office/drawing/2014/main" id="{74FA62EE-9C1E-2B92-AF64-BED402A2D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6451" y="4634904"/>
              <a:ext cx="628556" cy="6285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35B18BE5-8804-E1A8-242B-BD094A4BEFA5}"/>
                </a:ext>
              </a:extLst>
            </p:cNvPr>
            <p:cNvSpPr/>
            <p:nvPr/>
          </p:nvSpPr>
          <p:spPr>
            <a:xfrm>
              <a:off x="2375419" y="5195086"/>
              <a:ext cx="1965536" cy="1153228"/>
            </a:xfrm>
            <a:prstGeom prst="roundRect">
              <a:avLst>
                <a:gd name="adj" fmla="val 5412"/>
              </a:avLst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Memory</a:t>
              </a:r>
            </a:p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32" name="Rectangle: Rounded Corners 31">
              <a:extLst>
                <a:ext uri="{FF2B5EF4-FFF2-40B4-BE49-F238E27FC236}">
                  <a16:creationId xmlns:a16="http://schemas.microsoft.com/office/drawing/2014/main" id="{9947E3F2-55DF-E62F-6159-82AE5C932940}"/>
                </a:ext>
              </a:extLst>
            </p:cNvPr>
            <p:cNvSpPr/>
            <p:nvPr/>
          </p:nvSpPr>
          <p:spPr>
            <a:xfrm>
              <a:off x="2375419" y="4638703"/>
              <a:ext cx="1965536" cy="462419"/>
            </a:xfrm>
            <a:prstGeom prst="roundRect">
              <a:avLst>
                <a:gd name="adj" fmla="val 5412"/>
              </a:avLst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BreakHammer</a:t>
              </a:r>
            </a:p>
          </p:txBody>
        </p:sp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440EB23-1F8D-C277-41BA-2B326C8B7BC6}"/>
                </a:ext>
              </a:extLst>
            </p:cNvPr>
            <p:cNvSpPr/>
            <p:nvPr/>
          </p:nvSpPr>
          <p:spPr>
            <a:xfrm>
              <a:off x="1143342" y="4635633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0</a:t>
              </a:r>
            </a:p>
          </p:txBody>
        </p:sp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68A775DF-3D87-1C41-F322-1E7C4E92B911}"/>
                </a:ext>
              </a:extLst>
            </p:cNvPr>
            <p:cNvSpPr/>
            <p:nvPr/>
          </p:nvSpPr>
          <p:spPr>
            <a:xfrm>
              <a:off x="1143342" y="598638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5482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23</a:t>
              </a:r>
            </a:p>
          </p:txBody>
        </p:sp>
        <p:sp>
          <p:nvSpPr>
            <p:cNvPr id="35" name="Rectangle: Rounded Corners 34">
              <a:extLst>
                <a:ext uri="{FF2B5EF4-FFF2-40B4-BE49-F238E27FC236}">
                  <a16:creationId xmlns:a16="http://schemas.microsoft.com/office/drawing/2014/main" id="{B3CD7C39-E896-AB2A-0B5E-DF826E56417B}"/>
                </a:ext>
              </a:extLst>
            </p:cNvPr>
            <p:cNvSpPr/>
            <p:nvPr/>
          </p:nvSpPr>
          <p:spPr>
            <a:xfrm>
              <a:off x="1143342" y="5085882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C55A1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</a:t>
              </a:r>
            </a:p>
          </p:txBody>
        </p:sp>
        <p:sp>
          <p:nvSpPr>
            <p:cNvPr id="36" name="Rectangle: Rounded Corners 35">
              <a:extLst>
                <a:ext uri="{FF2B5EF4-FFF2-40B4-BE49-F238E27FC236}">
                  <a16:creationId xmlns:a16="http://schemas.microsoft.com/office/drawing/2014/main" id="{F842E3D2-142F-87EA-45E5-D0E9D4B11F6C}"/>
                </a:ext>
              </a:extLst>
            </p:cNvPr>
            <p:cNvSpPr/>
            <p:nvPr/>
          </p:nvSpPr>
          <p:spPr>
            <a:xfrm>
              <a:off x="1143342" y="553613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F6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7</a:t>
              </a:r>
            </a:p>
          </p:txBody>
        </p:sp>
        <p:pic>
          <p:nvPicPr>
            <p:cNvPr id="37" name="Picture 2" descr="Hacker - Free security icons">
              <a:extLst>
                <a:ext uri="{FF2B5EF4-FFF2-40B4-BE49-F238E27FC236}">
                  <a16:creationId xmlns:a16="http://schemas.microsoft.com/office/drawing/2014/main" id="{9C827D1A-A908-AF35-697B-134AD2927A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782" y="4631220"/>
              <a:ext cx="381533" cy="3815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01418B73-C0C4-FA9E-9603-61461523D78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093005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B10BECDC-F826-634F-0B24-9786BA909DB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537643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D56DFF00-48F7-E514-0C78-1ABBDAFACB8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984824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50E3AE6F-5D83-EF67-75C9-EC7A2A44FEB6}"/>
              </a:ext>
            </a:extLst>
          </p:cNvPr>
          <p:cNvCxnSpPr/>
          <p:nvPr/>
        </p:nvCxnSpPr>
        <p:spPr>
          <a:xfrm>
            <a:off x="133004" y="4426085"/>
            <a:ext cx="8877992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07871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I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ED6C72-D6C8-A64D-A930-70738D148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3812997"/>
            <a:ext cx="7874000" cy="25781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3C3AC7-2028-0549-AFBC-7C3F334D5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5950364" cy="21841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570075-D012-684E-8F83-89BAA734C0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0364" y="1697211"/>
            <a:ext cx="3174187" cy="232591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9CCDE37A-7D45-FE3D-8C2A-FD49916F68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098206-7BA7-748B-32C1-BEC14FEB5C86}"/>
              </a:ext>
            </a:extLst>
          </p:cNvPr>
          <p:cNvSpPr txBox="1"/>
          <p:nvPr/>
        </p:nvSpPr>
        <p:spPr>
          <a:xfrm>
            <a:off x="3180735" y="6479144"/>
            <a:ext cx="2706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Lipp+ EuroS&amp;PW, 2020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769930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ltering and Throttling Memory Usage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0</a:t>
            </a:fld>
            <a:endParaRPr lang="tr-TR"/>
          </a:p>
        </p:txBody>
      </p:sp>
      <p:pic>
        <p:nvPicPr>
          <p:cNvPr id="46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B912E02B-3DE1-C977-399C-1D494A239E1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3630021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C12D1537-3E94-0A87-C635-61A20FA5930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4375278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D53718F6-8452-4520-9DA0-E11084116B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5120535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" descr="Hacker - Free security icons">
            <a:extLst>
              <a:ext uri="{FF2B5EF4-FFF2-40B4-BE49-F238E27FC236}">
                <a16:creationId xmlns:a16="http://schemas.microsoft.com/office/drawing/2014/main" id="{8DB4D87E-3C92-5412-C6ED-7CAB35DF1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36" y="2754792"/>
            <a:ext cx="795891" cy="795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4DD4F569-1562-940D-A290-2E16205E820D}"/>
              </a:ext>
            </a:extLst>
          </p:cNvPr>
          <p:cNvSpPr/>
          <p:nvPr/>
        </p:nvSpPr>
        <p:spPr>
          <a:xfrm flipH="1">
            <a:off x="4837981" y="3920247"/>
            <a:ext cx="1776828" cy="555342"/>
          </a:xfrm>
          <a:prstGeom prst="rightArrow">
            <a:avLst>
              <a:gd name="adj1" fmla="val 50000"/>
              <a:gd name="adj2" fmla="val 58758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SHR Limit</a:t>
            </a:r>
          </a:p>
        </p:txBody>
      </p:sp>
      <p:pic>
        <p:nvPicPr>
          <p:cNvPr id="8" name="Picture 8" descr="Wait - Free gestures icons">
            <a:extLst>
              <a:ext uri="{FF2B5EF4-FFF2-40B4-BE49-F238E27FC236}">
                <a16:creationId xmlns:a16="http://schemas.microsoft.com/office/drawing/2014/main" id="{E43D993B-5EFD-F80B-14AB-2D615455E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0690" y="2835333"/>
            <a:ext cx="667935" cy="667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4EBA1B78-0543-1E8D-A334-BC076B628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47" y="2835333"/>
            <a:ext cx="670256" cy="670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04E7B08B-B22D-E545-C4B0-84D2624E45C9}"/>
              </a:ext>
            </a:extLst>
          </p:cNvPr>
          <p:cNvSpPr/>
          <p:nvPr/>
        </p:nvSpPr>
        <p:spPr>
          <a:xfrm>
            <a:off x="1876134" y="3717432"/>
            <a:ext cx="667935" cy="426534"/>
          </a:xfrm>
          <a:prstGeom prst="rightArrow">
            <a:avLst/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2BADE60-9270-627A-A743-FF38ED7CD644}"/>
              </a:ext>
            </a:extLst>
          </p:cNvPr>
          <p:cNvSpPr/>
          <p:nvPr/>
        </p:nvSpPr>
        <p:spPr>
          <a:xfrm>
            <a:off x="1876134" y="4494971"/>
            <a:ext cx="667935" cy="426534"/>
          </a:xfrm>
          <a:prstGeom prst="rightArrow">
            <a:avLst/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A36096D0-49C6-8B2B-399D-A64210D48705}"/>
              </a:ext>
            </a:extLst>
          </p:cNvPr>
          <p:cNvSpPr/>
          <p:nvPr/>
        </p:nvSpPr>
        <p:spPr>
          <a:xfrm>
            <a:off x="1876135" y="5240229"/>
            <a:ext cx="667935" cy="426534"/>
          </a:xfrm>
          <a:prstGeom prst="rightArrow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1B293E6-E26A-CE6F-369F-812267FACA01}"/>
              </a:ext>
            </a:extLst>
          </p:cNvPr>
          <p:cNvSpPr txBox="1"/>
          <p:nvPr/>
        </p:nvSpPr>
        <p:spPr>
          <a:xfrm>
            <a:off x="233464" y="1040860"/>
            <a:ext cx="857979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 </a:t>
            </a:r>
            <a:r>
              <a:rPr lang="en-US" sz="2200" b="1" dirty="0">
                <a:latin typeface="Cambria" panose="02040503050406030204" pitchFamily="18" charset="0"/>
              </a:rPr>
              <a:t>slows down suspicious threads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by reducing the number of miss status holding registers (MSHR)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they can allocate in the last level of the cache hierarchy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B8390FE-EF3A-F68A-1D4F-71F0F5163182}"/>
              </a:ext>
            </a:extLst>
          </p:cNvPr>
          <p:cNvSpPr/>
          <p:nvPr/>
        </p:nvSpPr>
        <p:spPr>
          <a:xfrm>
            <a:off x="2772096" y="2835334"/>
            <a:ext cx="1987855" cy="2951120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Last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Level Cache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52A3CC08-ACD3-3C22-3E3C-494411F79DF1}"/>
              </a:ext>
            </a:extLst>
          </p:cNvPr>
          <p:cNvSpPr/>
          <p:nvPr/>
        </p:nvSpPr>
        <p:spPr>
          <a:xfrm>
            <a:off x="6825405" y="3839880"/>
            <a:ext cx="1987855" cy="716075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</p:spTree>
    <p:extLst>
      <p:ext uri="{BB962C8B-B14F-4D97-AF65-F5344CB8AC3E}">
        <p14:creationId xmlns:p14="http://schemas.microsoft.com/office/powerpoint/2010/main" val="232177649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</a:t>
            </a:r>
            <a:br>
              <a:rPr lang="en-US" dirty="0"/>
            </a:br>
            <a:r>
              <a:rPr lang="en-US" dirty="0"/>
              <a:t>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31275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CCB38555-62B7-528B-28BA-DF9799A33956}"/>
              </a:ext>
            </a:extLst>
          </p:cNvPr>
          <p:cNvSpPr/>
          <p:nvPr/>
        </p:nvSpPr>
        <p:spPr>
          <a:xfrm>
            <a:off x="5437414" y="120048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F01B2AF-F160-E744-4D76-2C65E9A45A27}"/>
              </a:ext>
            </a:extLst>
          </p:cNvPr>
          <p:cNvSpPr/>
          <p:nvPr/>
        </p:nvSpPr>
        <p:spPr>
          <a:xfrm>
            <a:off x="5437414" y="301093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91DFBF2-6EDF-78EE-0596-E1BC567900E4}"/>
              </a:ext>
            </a:extLst>
          </p:cNvPr>
          <p:cNvSpPr/>
          <p:nvPr/>
        </p:nvSpPr>
        <p:spPr>
          <a:xfrm>
            <a:off x="5437414" y="3784339"/>
            <a:ext cx="3706586" cy="6365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2C35D04-FD7A-6441-4D8D-6C070EED7589}"/>
              </a:ext>
            </a:extLst>
          </p:cNvPr>
          <p:cNvSpPr/>
          <p:nvPr/>
        </p:nvSpPr>
        <p:spPr>
          <a:xfrm>
            <a:off x="5437414" y="5006546"/>
            <a:ext cx="3706586" cy="7848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ngoing and Future Research </a:t>
            </a:r>
            <a:br>
              <a:rPr lang="en-US" dirty="0"/>
            </a:br>
            <a:r>
              <a:rPr lang="en-US" dirty="0"/>
              <a:t>on DRAM Read Disturba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983463"/>
            <a:ext cx="256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2956680"/>
            <a:ext cx="37202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Memory Chips, Interfaces, and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6" y="1177403"/>
            <a:ext cx="3772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2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583CC5-8582-89C6-9109-622558342465}"/>
              </a:ext>
            </a:extLst>
          </p:cNvPr>
          <p:cNvSpPr txBox="1"/>
          <p:nvPr/>
        </p:nvSpPr>
        <p:spPr>
          <a:xfrm>
            <a:off x="5437414" y="1200486"/>
            <a:ext cx="37065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Aging</a:t>
            </a:r>
            <a:endParaRPr lang="en-US" sz="800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nline Profil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79E2A67-520B-4E22-E9C2-56C93F1D2D1E}"/>
              </a:ext>
            </a:extLst>
          </p:cNvPr>
          <p:cNvSpPr txBox="1"/>
          <p:nvPr/>
        </p:nvSpPr>
        <p:spPr>
          <a:xfrm>
            <a:off x="5437414" y="2625820"/>
            <a:ext cx="3911034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n-field </a:t>
            </a:r>
            <a:r>
              <a:rPr lang="en-US" sz="2000" dirty="0" err="1">
                <a:solidFill>
                  <a:srgbClr val="7030A0"/>
                </a:solidFill>
                <a:latin typeface="Cambria" panose="02040503050406030204" pitchFamily="18" charset="0"/>
              </a:rPr>
              <a:t>patchability</a:t>
            </a:r>
            <a:endParaRPr lang="en-US" sz="7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DRAM-initiated pau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Subarray-level parallelism</a:t>
            </a:r>
            <a:endParaRPr lang="en-US" sz="8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dentify threads that </a:t>
            </a:r>
            <a:b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cause the proble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B60AC5E-4463-5FDF-386B-B23834F9449F}"/>
              </a:ext>
            </a:extLst>
          </p:cNvPr>
          <p:cNvSpPr txBox="1"/>
          <p:nvPr/>
        </p:nvSpPr>
        <p:spPr>
          <a:xfrm>
            <a:off x="5437414" y="5006546"/>
            <a:ext cx="376567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Hardware-level detection</a:t>
            </a:r>
            <a:endParaRPr lang="en-US" sz="800" dirty="0">
              <a:solidFill>
                <a:srgbClr val="2E5597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System-level mitigation</a:t>
            </a:r>
          </a:p>
        </p:txBody>
      </p:sp>
      <p:pic>
        <p:nvPicPr>
          <p:cNvPr id="37" name="Picture 36" descr="A blue and black handshake&#10;&#10;Description automatically generated">
            <a:extLst>
              <a:ext uri="{FF2B5EF4-FFF2-40B4-BE49-F238E27FC236}">
                <a16:creationId xmlns:a16="http://schemas.microsoft.com/office/drawing/2014/main" id="{F6DC64D2-B8EF-B0FD-35F1-00757D2E4E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7566" y="4410583"/>
            <a:ext cx="2489200" cy="2133600"/>
          </a:xfrm>
          <a:prstGeom prst="rect">
            <a:avLst/>
          </a:prstGeom>
        </p:spPr>
      </p:pic>
      <p:pic>
        <p:nvPicPr>
          <p:cNvPr id="39" name="Picture 38" descr="A purple brain on a black background&#10;&#10;Description automatically generated">
            <a:extLst>
              <a:ext uri="{FF2B5EF4-FFF2-40B4-BE49-F238E27FC236}">
                <a16:creationId xmlns:a16="http://schemas.microsoft.com/office/drawing/2014/main" id="{13DDA498-2B32-2A27-DC01-5CBE58E313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7728" y="2614813"/>
            <a:ext cx="2362200" cy="2133600"/>
          </a:xfrm>
          <a:prstGeom prst="rect">
            <a:avLst/>
          </a:prstGeom>
        </p:spPr>
      </p:pic>
      <p:pic>
        <p:nvPicPr>
          <p:cNvPr id="41" name="Picture 40" descr="A close up of a magnifying glass&#10;&#10;Description automatically generated">
            <a:extLst>
              <a:ext uri="{FF2B5EF4-FFF2-40B4-BE49-F238E27FC236}">
                <a16:creationId xmlns:a16="http://schemas.microsoft.com/office/drawing/2014/main" id="{598D3376-5C93-0782-504A-C4FD476F82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94228" y="654249"/>
            <a:ext cx="2235200" cy="2133600"/>
          </a:xfrm>
          <a:prstGeom prst="rect">
            <a:avLst/>
          </a:prstGeom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B5BD8ADB-5B39-8F14-2FF8-2A288A04616B}"/>
              </a:ext>
            </a:extLst>
          </p:cNvPr>
          <p:cNvSpPr txBox="1"/>
          <p:nvPr/>
        </p:nvSpPr>
        <p:spPr>
          <a:xfrm>
            <a:off x="6455863" y="6074073"/>
            <a:ext cx="1669688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Ongoing works</a:t>
            </a:r>
          </a:p>
        </p:txBody>
      </p:sp>
    </p:spTree>
    <p:extLst>
      <p:ext uri="{BB962C8B-B14F-4D97-AF65-F5344CB8AC3E}">
        <p14:creationId xmlns:p14="http://schemas.microsoft.com/office/powerpoint/2010/main" val="412841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6" grpId="0" animBg="1"/>
      <p:bldP spid="3" grpId="0"/>
      <p:bldP spid="5" grpId="0"/>
      <p:bldP spid="6" grpId="0"/>
      <p:bldP spid="4" grpId="0"/>
      <p:bldP spid="16" grpId="0"/>
      <p:bldP spid="28" grpId="0"/>
      <p:bldP spid="47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</a:t>
            </a:r>
            <a:br>
              <a:rPr lang="en-US" dirty="0"/>
            </a:br>
            <a:r>
              <a:rPr lang="en-US" dirty="0"/>
              <a:t>Research Intere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90052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356F17E4-EF5B-958E-11EC-D83EDA0B7234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1565027" y="6378358"/>
            <a:ext cx="761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7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6154C0A-87E0-92DB-2823-6C4350E8B120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7119645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3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D32DDB7B-FF70-62F1-BB28-02C03FA946EB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5266247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9382DC66-1FBB-A0CB-FC9E-B064F07153A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3412849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9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B2561FD-3471-9175-8FC6-C8EBF9E93259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2486150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B18906-A859-5219-C7FF-F42323776E7A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4339548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615E3137-1B5F-6A2C-E1A4-54337BB430E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6192946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89405F-4FD3-3B13-A89D-0917E86DE005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8046344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4</a:t>
            </a: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9FC49211-7BA8-FA68-24E5-0E85B7C46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035AD56-E715-CC05-EC20-1EAC63EFD175}"/>
              </a:ext>
            </a:extLst>
          </p:cNvPr>
          <p:cNvSpPr/>
          <p:nvPr/>
        </p:nvSpPr>
        <p:spPr>
          <a:xfrm>
            <a:off x="-26193" y="3292533"/>
            <a:ext cx="9144000" cy="665644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DAA29D08-C28F-574E-742D-B7D80CE20706}"/>
              </a:ext>
            </a:extLst>
          </p:cNvPr>
          <p:cNvSpPr/>
          <p:nvPr/>
        </p:nvSpPr>
        <p:spPr>
          <a:xfrm>
            <a:off x="-26193" y="4510514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D08759BA-3584-98CA-3EB7-EC586F2CE6E6}"/>
              </a:ext>
            </a:extLst>
          </p:cNvPr>
          <p:cNvSpPr/>
          <p:nvPr/>
        </p:nvSpPr>
        <p:spPr>
          <a:xfrm>
            <a:off x="-26193" y="5743445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57FFB1AD-66EE-E0A8-AC14-47188C74AF0E}"/>
              </a:ext>
            </a:extLst>
          </p:cNvPr>
          <p:cNvSpPr>
            <a:spLocks/>
          </p:cNvSpPr>
          <p:nvPr/>
        </p:nvSpPr>
        <p:spPr>
          <a:xfrm>
            <a:off x="-4328" y="782538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A56462F-D7B2-C23D-A707-9D016BF614D4}"/>
              </a:ext>
            </a:extLst>
          </p:cNvPr>
          <p:cNvSpPr>
            <a:spLocks/>
          </p:cNvSpPr>
          <p:nvPr/>
        </p:nvSpPr>
        <p:spPr>
          <a:xfrm>
            <a:off x="-4328" y="2015230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79B849F-44FB-2039-8D77-69FB6F5EE209}"/>
              </a:ext>
            </a:extLst>
          </p:cNvPr>
          <p:cNvSpPr txBox="1">
            <a:spLocks/>
          </p:cNvSpPr>
          <p:nvPr/>
        </p:nvSpPr>
        <p:spPr>
          <a:xfrm>
            <a:off x="-32038" y="840013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Understand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9F20A1C4-B1C4-78EF-A912-886A1F314EC9}"/>
              </a:ext>
            </a:extLst>
          </p:cNvPr>
          <p:cNvCxnSpPr>
            <a:cxnSpLocks/>
          </p:cNvCxnSpPr>
          <p:nvPr/>
        </p:nvCxnSpPr>
        <p:spPr>
          <a:xfrm>
            <a:off x="1626462" y="6446060"/>
            <a:ext cx="744062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69F0AB52-D6C7-9005-17D6-A8F3A219DFD7}"/>
              </a:ext>
            </a:extLst>
          </p:cNvPr>
          <p:cNvSpPr txBox="1"/>
          <p:nvPr/>
        </p:nvSpPr>
        <p:spPr>
          <a:xfrm>
            <a:off x="6166150" y="2810788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PCA’2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FE4ACBC-60BC-AF6F-C035-3E540D8B9421}"/>
              </a:ext>
            </a:extLst>
          </p:cNvPr>
          <p:cNvSpPr txBox="1">
            <a:spLocks/>
          </p:cNvSpPr>
          <p:nvPr/>
        </p:nvSpPr>
        <p:spPr>
          <a:xfrm>
            <a:off x="-32038" y="3320243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Energ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7652D2-CC0A-6899-2B14-350C8FA65383}"/>
              </a:ext>
            </a:extLst>
          </p:cNvPr>
          <p:cNvSpPr txBox="1">
            <a:spLocks/>
          </p:cNvSpPr>
          <p:nvPr/>
        </p:nvSpPr>
        <p:spPr>
          <a:xfrm>
            <a:off x="1314415" y="3405297"/>
            <a:ext cx="1237807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Chang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7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D125766-7830-7CAF-4479-45B0253F886C}"/>
              </a:ext>
            </a:extLst>
          </p:cNvPr>
          <p:cNvSpPr txBox="1">
            <a:spLocks/>
          </p:cNvSpPr>
          <p:nvPr/>
        </p:nvSpPr>
        <p:spPr>
          <a:xfrm>
            <a:off x="2239242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Ghose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8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80B7C6F-7843-47AD-028A-1D7862460FBE}"/>
              </a:ext>
            </a:extLst>
          </p:cNvPr>
          <p:cNvSpPr txBox="1"/>
          <p:nvPr/>
        </p:nvSpPr>
        <p:spPr>
          <a:xfrm>
            <a:off x="6118862" y="4630318"/>
            <a:ext cx="8483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 HPCA’2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C14D504-AC2D-24FD-2B02-FD429FB42668}"/>
              </a:ext>
            </a:extLst>
          </p:cNvPr>
          <p:cNvSpPr txBox="1"/>
          <p:nvPr/>
        </p:nvSpPr>
        <p:spPr>
          <a:xfrm>
            <a:off x="3433467" y="4025504"/>
            <a:ext cx="70403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ssan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19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7DDB433-6D7C-ED83-FD19-9D1F6FC9ABCC}"/>
              </a:ext>
            </a:extLst>
          </p:cNvPr>
          <p:cNvSpPr txBox="1"/>
          <p:nvPr/>
        </p:nvSpPr>
        <p:spPr>
          <a:xfrm>
            <a:off x="4398126" y="4025504"/>
            <a:ext cx="6351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Luo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5DC562-B227-075C-8F0E-1DD03181A1D3}"/>
              </a:ext>
            </a:extLst>
          </p:cNvPr>
          <p:cNvSpPr txBox="1"/>
          <p:nvPr/>
        </p:nvSpPr>
        <p:spPr>
          <a:xfrm>
            <a:off x="4277099" y="4630318"/>
            <a:ext cx="877164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cxnSp>
        <p:nvCxnSpPr>
          <p:cNvPr id="46" name="Straight Connector 45" hidden="1">
            <a:extLst>
              <a:ext uri="{FF2B5EF4-FFF2-40B4-BE49-F238E27FC236}">
                <a16:creationId xmlns:a16="http://schemas.microsoft.com/office/drawing/2014/main" id="{C0FAA06E-EAB9-DC06-2A1F-A90B2936713D}"/>
              </a:ext>
            </a:extLst>
          </p:cNvPr>
          <p:cNvCxnSpPr>
            <a:cxnSpLocks/>
          </p:cNvCxnSpPr>
          <p:nvPr/>
        </p:nvCxnSpPr>
        <p:spPr>
          <a:xfrm flipV="1">
            <a:off x="1934343" y="910156"/>
            <a:ext cx="0" cy="5019335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 hidden="1">
            <a:extLst>
              <a:ext uri="{FF2B5EF4-FFF2-40B4-BE49-F238E27FC236}">
                <a16:creationId xmlns:a16="http://schemas.microsoft.com/office/drawing/2014/main" id="{00EAE712-DCD7-E4C7-BFE4-1CF755702B53}"/>
              </a:ext>
            </a:extLst>
          </p:cNvPr>
          <p:cNvCxnSpPr>
            <a:cxnSpLocks/>
          </p:cNvCxnSpPr>
          <p:nvPr/>
        </p:nvCxnSpPr>
        <p:spPr>
          <a:xfrm flipV="1">
            <a:off x="2785549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076C9A74-C6B5-00DE-D727-980D604E5CA3}"/>
              </a:ext>
            </a:extLst>
          </p:cNvPr>
          <p:cNvSpPr txBox="1"/>
          <p:nvPr/>
        </p:nvSpPr>
        <p:spPr>
          <a:xfrm>
            <a:off x="5038048" y="2954048"/>
            <a:ext cx="1107996" cy="251864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Olgun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, ISCA’21</a:t>
            </a:r>
            <a:endParaRPr lang="en-US" sz="1050" dirty="0">
              <a:solidFill>
                <a:srgbClr val="990063"/>
              </a:solidFill>
            </a:endParaRPr>
          </a:p>
        </p:txBody>
      </p:sp>
      <p:cxnSp>
        <p:nvCxnSpPr>
          <p:cNvPr id="11" name="Straight Connector 10" hidden="1">
            <a:extLst>
              <a:ext uri="{FF2B5EF4-FFF2-40B4-BE49-F238E27FC236}">
                <a16:creationId xmlns:a16="http://schemas.microsoft.com/office/drawing/2014/main" id="{95F05E5E-2BDD-2028-C9B5-74754C19E575}"/>
              </a:ext>
            </a:extLst>
          </p:cNvPr>
          <p:cNvCxnSpPr>
            <a:cxnSpLocks/>
          </p:cNvCxnSpPr>
          <p:nvPr/>
        </p:nvCxnSpPr>
        <p:spPr>
          <a:xfrm flipV="1">
            <a:off x="36380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 hidden="1">
            <a:extLst>
              <a:ext uri="{FF2B5EF4-FFF2-40B4-BE49-F238E27FC236}">
                <a16:creationId xmlns:a16="http://schemas.microsoft.com/office/drawing/2014/main" id="{A93C286D-5F37-2E19-B266-D076C1FCAD75}"/>
              </a:ext>
            </a:extLst>
          </p:cNvPr>
          <p:cNvCxnSpPr>
            <a:cxnSpLocks/>
          </p:cNvCxnSpPr>
          <p:nvPr/>
        </p:nvCxnSpPr>
        <p:spPr>
          <a:xfrm flipV="1">
            <a:off x="44905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 hidden="1">
            <a:extLst>
              <a:ext uri="{FF2B5EF4-FFF2-40B4-BE49-F238E27FC236}">
                <a16:creationId xmlns:a16="http://schemas.microsoft.com/office/drawing/2014/main" id="{BD5D68C9-8B0A-4D8A-1F02-7310B572FF14}"/>
              </a:ext>
            </a:extLst>
          </p:cNvPr>
          <p:cNvCxnSpPr>
            <a:cxnSpLocks/>
          </p:cNvCxnSpPr>
          <p:nvPr/>
        </p:nvCxnSpPr>
        <p:spPr>
          <a:xfrm flipV="1">
            <a:off x="537898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 hidden="1">
            <a:extLst>
              <a:ext uri="{FF2B5EF4-FFF2-40B4-BE49-F238E27FC236}">
                <a16:creationId xmlns:a16="http://schemas.microsoft.com/office/drawing/2014/main" id="{D99B87CB-631A-BE5C-51A1-02C8043E7E4C}"/>
              </a:ext>
            </a:extLst>
          </p:cNvPr>
          <p:cNvCxnSpPr>
            <a:cxnSpLocks/>
          </p:cNvCxnSpPr>
          <p:nvPr/>
        </p:nvCxnSpPr>
        <p:spPr>
          <a:xfrm flipV="1">
            <a:off x="623149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 hidden="1">
            <a:extLst>
              <a:ext uri="{FF2B5EF4-FFF2-40B4-BE49-F238E27FC236}">
                <a16:creationId xmlns:a16="http://schemas.microsoft.com/office/drawing/2014/main" id="{F6704865-A9F5-6E03-4647-05B5EF7527C5}"/>
              </a:ext>
            </a:extLst>
          </p:cNvPr>
          <p:cNvCxnSpPr>
            <a:cxnSpLocks/>
          </p:cNvCxnSpPr>
          <p:nvPr/>
        </p:nvCxnSpPr>
        <p:spPr>
          <a:xfrm flipV="1">
            <a:off x="8961120" y="1010857"/>
            <a:ext cx="0" cy="489853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 hidden="1">
            <a:extLst>
              <a:ext uri="{FF2B5EF4-FFF2-40B4-BE49-F238E27FC236}">
                <a16:creationId xmlns:a16="http://schemas.microsoft.com/office/drawing/2014/main" id="{16BA787D-4849-7FA3-DAD1-32B4FE3E8120}"/>
              </a:ext>
            </a:extLst>
          </p:cNvPr>
          <p:cNvCxnSpPr>
            <a:cxnSpLocks/>
          </p:cNvCxnSpPr>
          <p:nvPr/>
        </p:nvCxnSpPr>
        <p:spPr>
          <a:xfrm flipV="1">
            <a:off x="70889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 hidden="1">
            <a:extLst>
              <a:ext uri="{FF2B5EF4-FFF2-40B4-BE49-F238E27FC236}">
                <a16:creationId xmlns:a16="http://schemas.microsoft.com/office/drawing/2014/main" id="{BB86281C-9A91-BBBD-7C69-D8F1F2A73A96}"/>
              </a:ext>
            </a:extLst>
          </p:cNvPr>
          <p:cNvCxnSpPr>
            <a:cxnSpLocks/>
          </p:cNvCxnSpPr>
          <p:nvPr/>
        </p:nvCxnSpPr>
        <p:spPr>
          <a:xfrm flipV="1">
            <a:off x="79414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2D65D3A5-0DE9-471C-B1A7-62746F3BCFFE}"/>
              </a:ext>
            </a:extLst>
          </p:cNvPr>
          <p:cNvSpPr txBox="1"/>
          <p:nvPr/>
        </p:nvSpPr>
        <p:spPr>
          <a:xfrm>
            <a:off x="7718667" y="5541613"/>
            <a:ext cx="1279517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liveira+, HPCA’2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EE24A87-241F-3767-64F7-50FB17951786}"/>
              </a:ext>
            </a:extLst>
          </p:cNvPr>
          <p:cNvSpPr txBox="1"/>
          <p:nvPr/>
        </p:nvSpPr>
        <p:spPr>
          <a:xfrm>
            <a:off x="6974809" y="6076783"/>
            <a:ext cx="946093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latin typeface="Cambria" panose="02040503050406030204" pitchFamily="18" charset="0"/>
              </a:rPr>
              <a:t>Luo+, CAL’2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5FFE04E-AF6D-8F4E-02FE-C2B75D98D840}"/>
              </a:ext>
            </a:extLst>
          </p:cNvPr>
          <p:cNvSpPr txBox="1"/>
          <p:nvPr/>
        </p:nvSpPr>
        <p:spPr>
          <a:xfrm>
            <a:off x="6865004" y="5857920"/>
            <a:ext cx="1165704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+, TACO’23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BBB2310-8390-0CBA-6E48-E3337E7F8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Research Interes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FAB921-B0A6-E971-6AF2-94D6E105FB37}"/>
              </a:ext>
            </a:extLst>
          </p:cNvPr>
          <p:cNvSpPr txBox="1"/>
          <p:nvPr/>
        </p:nvSpPr>
        <p:spPr>
          <a:xfrm rot="16200000">
            <a:off x="6350947" y="6926444"/>
            <a:ext cx="284494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evisiting RowHammer </a:t>
            </a:r>
            <a:r>
              <a:rPr lang="en-US" sz="1200" dirty="0">
                <a:latin typeface="Cambria" panose="02040503050406030204" pitchFamily="18" charset="0"/>
              </a:rPr>
              <a:t>ISCA’20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BlockHammer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Deeper Look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IChannel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1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Voltage Scaling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DSN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HiRA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 Disrupt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RowPres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owHammer Survey </a:t>
            </a:r>
            <a:r>
              <a:rPr lang="en-US" sz="1200" dirty="0">
                <a:latin typeface="Cambria" panose="02040503050406030204" pitchFamily="18" charset="0"/>
              </a:rPr>
              <a:t>ASP-DAC’23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solidFill>
                  <a:srgbClr val="C00000"/>
                </a:solidFill>
                <a:latin typeface="Cambria" panose="02040503050406030204" pitchFamily="18" charset="0"/>
              </a:rPr>
              <a:t>Svärd</a:t>
            </a:r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4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CoMeT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HPCA’2</a:t>
            </a: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’24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ABACu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USENIX Sec’24</a:t>
            </a:r>
            <a:endParaRPr lang="en-US" sz="1400" dirty="0">
              <a:latin typeface="Cambria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09347F2-F396-390B-0218-9F2088E0BDAB}"/>
              </a:ext>
            </a:extLst>
          </p:cNvPr>
          <p:cNvSpPr txBox="1">
            <a:spLocks/>
          </p:cNvSpPr>
          <p:nvPr/>
        </p:nvSpPr>
        <p:spPr>
          <a:xfrm>
            <a:off x="-32038" y="3936750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Latenc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EE8D4D-60BA-599D-C08E-799BCABD35E0}"/>
              </a:ext>
            </a:extLst>
          </p:cNvPr>
          <p:cNvSpPr txBox="1">
            <a:spLocks/>
          </p:cNvSpPr>
          <p:nvPr/>
        </p:nvSpPr>
        <p:spPr>
          <a:xfrm>
            <a:off x="-32038" y="4553257"/>
            <a:ext cx="192380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System Energy Saving Method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AF9313-046D-8C95-28C9-F57058FDD013}"/>
              </a:ext>
            </a:extLst>
          </p:cNvPr>
          <p:cNvSpPr txBox="1">
            <a:spLocks/>
          </p:cNvSpPr>
          <p:nvPr/>
        </p:nvSpPr>
        <p:spPr>
          <a:xfrm>
            <a:off x="-32038" y="2680570"/>
            <a:ext cx="28219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Covert Channels and Security Primitiv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87427A6-59FD-176D-B368-4229671186F1}"/>
              </a:ext>
            </a:extLst>
          </p:cNvPr>
          <p:cNvSpPr txBox="1">
            <a:spLocks/>
          </p:cNvSpPr>
          <p:nvPr/>
        </p:nvSpPr>
        <p:spPr>
          <a:xfrm>
            <a:off x="-32038" y="5786271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Experimental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Infrastructur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B71104C-BC46-1EB4-42E0-5B01B84983FB}"/>
              </a:ext>
            </a:extLst>
          </p:cNvPr>
          <p:cNvSpPr txBox="1"/>
          <p:nvPr/>
        </p:nvSpPr>
        <p:spPr>
          <a:xfrm>
            <a:off x="172566" y="482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A9E8342-978F-56CE-DD9C-13330CA93501}"/>
              </a:ext>
            </a:extLst>
          </p:cNvPr>
          <p:cNvSpPr txBox="1">
            <a:spLocks/>
          </p:cNvSpPr>
          <p:nvPr/>
        </p:nvSpPr>
        <p:spPr>
          <a:xfrm>
            <a:off x="-32038" y="5193884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rocessing Using</a:t>
            </a:r>
          </a:p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emor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9729CA3-B53C-A86D-E4B3-117E67846822}"/>
              </a:ext>
            </a:extLst>
          </p:cNvPr>
          <p:cNvSpPr txBox="1">
            <a:spLocks/>
          </p:cNvSpPr>
          <p:nvPr/>
        </p:nvSpPr>
        <p:spPr>
          <a:xfrm>
            <a:off x="-32038" y="1456520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Mitigat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CC969BB-2EEE-2271-73C1-BBAFDFAA7901}"/>
              </a:ext>
            </a:extLst>
          </p:cNvPr>
          <p:cNvSpPr txBox="1">
            <a:spLocks/>
          </p:cNvSpPr>
          <p:nvPr/>
        </p:nvSpPr>
        <p:spPr>
          <a:xfrm>
            <a:off x="-32038" y="2073027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Read Disturbance Survey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5944138-848C-0A94-7C3A-56D27EA595C9}"/>
              </a:ext>
            </a:extLst>
          </p:cNvPr>
          <p:cNvGrpSpPr/>
          <p:nvPr/>
        </p:nvGrpSpPr>
        <p:grpSpPr>
          <a:xfrm>
            <a:off x="4434083" y="764078"/>
            <a:ext cx="4683724" cy="1818878"/>
            <a:chOff x="4434083" y="764078"/>
            <a:chExt cx="4683724" cy="181887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10F09A33-F704-88BB-2EA0-0F86BEA5F46C}"/>
                </a:ext>
              </a:extLst>
            </p:cNvPr>
            <p:cNvSpPr txBox="1">
              <a:spLocks/>
            </p:cNvSpPr>
            <p:nvPr/>
          </p:nvSpPr>
          <p:spPr>
            <a:xfrm>
              <a:off x="7064305" y="764078"/>
              <a:ext cx="82747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Disrupt’23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ACA3B281-BB0F-17C2-97A6-B3487F53D581}"/>
                </a:ext>
              </a:extLst>
            </p:cNvPr>
            <p:cNvSpPr txBox="1">
              <a:spLocks/>
            </p:cNvSpPr>
            <p:nvPr/>
          </p:nvSpPr>
          <p:spPr>
            <a:xfrm>
              <a:off x="7941780" y="835116"/>
              <a:ext cx="1087157" cy="2479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DSN’24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481C8EA5-1B71-C571-8E06-EABB2DDA54A5}"/>
                </a:ext>
              </a:extLst>
            </p:cNvPr>
            <p:cNvSpPr txBox="1">
              <a:spLocks/>
            </p:cNvSpPr>
            <p:nvPr/>
          </p:nvSpPr>
          <p:spPr>
            <a:xfrm>
              <a:off x="7615473" y="1592973"/>
              <a:ext cx="1502334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USENIX Sec’24</a:t>
              </a:r>
            </a:p>
            <a:p>
              <a:pPr lvl="0" algn="ctr">
                <a:lnSpc>
                  <a:spcPts val="1260"/>
                </a:lnSpc>
              </a:pPr>
              <a:r>
                <a:rPr lang="en-US" sz="1050" dirty="0" err="1">
                  <a:solidFill>
                    <a:prstClr val="black"/>
                  </a:solidFill>
                  <a:latin typeface="Cambria" panose="02040503050406030204" pitchFamily="18" charset="0"/>
                </a:rPr>
                <a:t>Bostanci</a:t>
              </a:r>
              <a:r>
                <a:rPr lang="en-US" sz="1050" dirty="0">
                  <a:solidFill>
                    <a:prstClr val="black"/>
                  </a:solidFill>
                  <a:latin typeface="Cambria" panose="02040503050406030204" pitchFamily="18" charset="0"/>
                </a:rPr>
                <a:t>+, HPCA’24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81BB654-2BAA-E749-B350-34BD98B6F534}"/>
                </a:ext>
              </a:extLst>
            </p:cNvPr>
            <p:cNvSpPr txBox="1">
              <a:spLocks/>
            </p:cNvSpPr>
            <p:nvPr/>
          </p:nvSpPr>
          <p:spPr>
            <a:xfrm>
              <a:off x="4434083" y="925067"/>
              <a:ext cx="635109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Kim+ 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0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91E94C9-8CFF-C949-93B9-4ADA564694B6}"/>
                </a:ext>
              </a:extLst>
            </p:cNvPr>
            <p:cNvSpPr txBox="1">
              <a:spLocks/>
            </p:cNvSpPr>
            <p:nvPr/>
          </p:nvSpPr>
          <p:spPr>
            <a:xfrm>
              <a:off x="7018620" y="2157198"/>
              <a:ext cx="91884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Mutlu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ASP-DAC’23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EA7BB253-16AB-A87D-CB79-20789E4B35BA}"/>
                </a:ext>
              </a:extLst>
            </p:cNvPr>
            <p:cNvSpPr txBox="1">
              <a:spLocks/>
            </p:cNvSpPr>
            <p:nvPr/>
          </p:nvSpPr>
          <p:spPr>
            <a:xfrm>
              <a:off x="7149264" y="1091879"/>
              <a:ext cx="657552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Luo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3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2B4051EA-64EF-8E99-FA4A-7D9D02803986}"/>
              </a:ext>
            </a:extLst>
          </p:cNvPr>
          <p:cNvSpPr txBox="1"/>
          <p:nvPr/>
        </p:nvSpPr>
        <p:spPr>
          <a:xfrm>
            <a:off x="4914617" y="2807723"/>
            <a:ext cx="1354858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aj-Yahya+, ISCA’2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4CE031A-B6EA-A6B7-CCF2-B3309F73FE90}"/>
              </a:ext>
            </a:extLst>
          </p:cNvPr>
          <p:cNvSpPr txBox="1"/>
          <p:nvPr/>
        </p:nvSpPr>
        <p:spPr>
          <a:xfrm>
            <a:off x="3167657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007698"/>
                </a:solidFill>
                <a:latin typeface="Cambria" panose="02040503050406030204" pitchFamily="18" charset="0"/>
              </a:rPr>
              <a:t>Koppula</a:t>
            </a: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MICRO’19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76B70ACF-21E0-7E69-035E-91664203F7CA}"/>
              </a:ext>
            </a:extLst>
          </p:cNvPr>
          <p:cNvSpPr txBox="1"/>
          <p:nvPr/>
        </p:nvSpPr>
        <p:spPr>
          <a:xfrm>
            <a:off x="7780382" y="5352479"/>
            <a:ext cx="1156086" cy="2479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2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Yuksel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 ,</a:t>
            </a:r>
            <a:r>
              <a:rPr kumimoji="0" lang="en-US" sz="1050" b="0" i="0" u="none" strike="noStrike" kern="1200" cap="none" spc="0" normalizeH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SN’24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FA174C7-475B-FD23-F2A4-82346F1534B4}"/>
              </a:ext>
            </a:extLst>
          </p:cNvPr>
          <p:cNvSpPr txBox="1"/>
          <p:nvPr/>
        </p:nvSpPr>
        <p:spPr>
          <a:xfrm>
            <a:off x="7754734" y="5159433"/>
            <a:ext cx="1207383" cy="2518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Yuksel</a:t>
            </a: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+, HPCA’24</a:t>
            </a:r>
            <a:endParaRPr lang="en-US" sz="105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B291BF7-F807-3347-2D64-7A238FD86386}"/>
              </a:ext>
            </a:extLst>
          </p:cNvPr>
          <p:cNvGrpSpPr/>
          <p:nvPr/>
        </p:nvGrpSpPr>
        <p:grpSpPr>
          <a:xfrm>
            <a:off x="5163953" y="358154"/>
            <a:ext cx="3888672" cy="1611278"/>
            <a:chOff x="5163953" y="358154"/>
            <a:chExt cx="3888672" cy="1611278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26B9CD2-11CD-D79B-1C12-E8C2972BE382}"/>
                </a:ext>
              </a:extLst>
            </p:cNvPr>
            <p:cNvSpPr txBox="1">
              <a:spLocks/>
            </p:cNvSpPr>
            <p:nvPr/>
          </p:nvSpPr>
          <p:spPr>
            <a:xfrm>
              <a:off x="5163953" y="1541574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1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0A2A992-F629-5116-8A1C-7D21A88E0740}"/>
                </a:ext>
              </a:extLst>
            </p:cNvPr>
            <p:cNvSpPr txBox="1">
              <a:spLocks/>
            </p:cNvSpPr>
            <p:nvPr/>
          </p:nvSpPr>
          <p:spPr>
            <a:xfrm>
              <a:off x="5178309" y="914434"/>
              <a:ext cx="827471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1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D4DC1493-BFFC-9FDB-CF97-8759692F745B}"/>
                </a:ext>
              </a:extLst>
            </p:cNvPr>
            <p:cNvSpPr txBox="1">
              <a:spLocks/>
            </p:cNvSpPr>
            <p:nvPr/>
          </p:nvSpPr>
          <p:spPr>
            <a:xfrm>
              <a:off x="6114924" y="1554767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F81594A-052C-BCBE-372F-F1C2530DBDF1}"/>
                </a:ext>
              </a:extLst>
            </p:cNvPr>
            <p:cNvSpPr txBox="1">
              <a:spLocks/>
            </p:cNvSpPr>
            <p:nvPr/>
          </p:nvSpPr>
          <p:spPr>
            <a:xfrm>
              <a:off x="6121306" y="918505"/>
              <a:ext cx="82747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DSN’22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DAD1223B-6CD6-9EA2-4BA3-7B81F33EB304}"/>
                </a:ext>
              </a:extLst>
            </p:cNvPr>
            <p:cNvSpPr txBox="1">
              <a:spLocks/>
            </p:cNvSpPr>
            <p:nvPr/>
          </p:nvSpPr>
          <p:spPr>
            <a:xfrm>
              <a:off x="8273991" y="1165987"/>
              <a:ext cx="778634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4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E0D18D8-B440-B4C4-C89E-D75EAAD5DA89}"/>
                </a:ext>
              </a:extLst>
            </p:cNvPr>
            <p:cNvSpPr txBox="1">
              <a:spLocks/>
            </p:cNvSpPr>
            <p:nvPr/>
          </p:nvSpPr>
          <p:spPr>
            <a:xfrm>
              <a:off x="7595216" y="358154"/>
              <a:ext cx="1433721" cy="247953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hesis Publications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99C9C51-BC4E-47C2-BEF8-CED273BFD5CE}"/>
              </a:ext>
            </a:extLst>
          </p:cNvPr>
          <p:cNvSpPr txBox="1"/>
          <p:nvPr/>
        </p:nvSpPr>
        <p:spPr>
          <a:xfrm>
            <a:off x="8108492" y="2816617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arXiv’24</a:t>
            </a:r>
          </a:p>
        </p:txBody>
      </p:sp>
    </p:spTree>
    <p:extLst>
      <p:ext uri="{BB962C8B-B14F-4D97-AF65-F5344CB8AC3E}">
        <p14:creationId xmlns:p14="http://schemas.microsoft.com/office/powerpoint/2010/main" val="188283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 animBg="1"/>
      <p:bldP spid="64" grpId="0" animBg="1"/>
      <p:bldP spid="5" grpId="0"/>
      <p:bldP spid="21" grpId="0"/>
      <p:bldP spid="22" grpId="0"/>
      <p:bldP spid="23" grpId="0"/>
      <p:bldP spid="34" grpId="0"/>
      <p:bldP spid="25" grpId="0"/>
      <p:bldP spid="28" grpId="0"/>
      <p:bldP spid="6" grpId="0"/>
      <p:bldP spid="4" grpId="0"/>
      <p:bldP spid="59" grpId="0"/>
      <p:bldP spid="8" grpId="0"/>
      <p:bldP spid="12" grpId="0"/>
      <p:bldP spid="7" grpId="0"/>
      <p:bldP spid="9" grpId="0"/>
      <p:bldP spid="13" grpId="0"/>
      <p:bldP spid="16" grpId="0"/>
      <p:bldP spid="20" grpId="0"/>
      <p:bldP spid="44" grpId="0"/>
      <p:bldP spid="47" grpId="0"/>
      <p:bldP spid="68" grpId="0"/>
      <p:bldP spid="76" grpId="0"/>
      <p:bldP spid="18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51774ED-9627-D109-5743-E9D92D1A7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2F27484-79F5-97C3-1908-C32D6B3D9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D1D6223-4C4C-C719-929D-EF9CAE02F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is Key for Future Workloads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5734A12-A928-FD03-804A-F04B0C2094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C8C997-75BA-64EA-366F-DE54EB2DD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77FF6E-271D-AB19-EA28-5D9A6F2F11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5822B0-2A46-FD32-2E11-08D189C31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9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" r="1691"/>
          <a:stretch/>
        </p:blipFill>
        <p:spPr>
          <a:xfrm>
            <a:off x="-5695" y="820235"/>
            <a:ext cx="9113441" cy="421137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90B2C2-9FC7-F8ED-DE8F-DDCBC25256FA}"/>
              </a:ext>
            </a:extLst>
          </p:cNvPr>
          <p:cNvSpPr txBox="1"/>
          <p:nvPr/>
        </p:nvSpPr>
        <p:spPr>
          <a:xfrm>
            <a:off x="4981100" y="5134566"/>
            <a:ext cx="38285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FPGA-based</a:t>
            </a:r>
            <a:r>
              <a:rPr lang="en-US" dirty="0">
                <a:latin typeface="Cambria" panose="02040503050406030204" pitchFamily="18" charset="0"/>
              </a:rPr>
              <a:t> RowHammer attack recovering </a:t>
            </a:r>
            <a:r>
              <a:rPr lang="en-US" b="1" dirty="0">
                <a:solidFill>
                  <a:srgbClr val="ED6E39"/>
                </a:solidFill>
                <a:latin typeface="Cambria" panose="02040503050406030204" pitchFamily="18" charset="0"/>
              </a:rPr>
              <a:t>private keys </a:t>
            </a:r>
            <a:r>
              <a:rPr lang="en-US" dirty="0">
                <a:latin typeface="Cambria" panose="02040503050406030204" pitchFamily="18" charset="0"/>
              </a:rPr>
              <a:t>twice as fast compared to </a:t>
            </a:r>
            <a:r>
              <a:rPr lang="en-US" b="1" dirty="0">
                <a:solidFill>
                  <a:srgbClr val="002060"/>
                </a:solidFill>
                <a:latin typeface="Cambria" panose="02040503050406030204" pitchFamily="18" charset="0"/>
              </a:rPr>
              <a:t>CPU-based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</a:rPr>
              <a:t>attac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C10B60-9735-73F8-A35B-11D313427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54" y="4713319"/>
            <a:ext cx="4535746" cy="1765825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2111C905-C311-4B36-C78A-04E177142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091865-AE40-0149-790B-215842A8C335}"/>
              </a:ext>
            </a:extLst>
          </p:cNvPr>
          <p:cNvSpPr txBox="1"/>
          <p:nvPr/>
        </p:nvSpPr>
        <p:spPr>
          <a:xfrm>
            <a:off x="3235152" y="6481247"/>
            <a:ext cx="263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Weissman+ CHES 2020]</a:t>
            </a:r>
          </a:p>
        </p:txBody>
      </p:sp>
    </p:spTree>
    <p:extLst>
      <p:ext uri="{BB962C8B-B14F-4D97-AF65-F5344CB8AC3E}">
        <p14:creationId xmlns:p14="http://schemas.microsoft.com/office/powerpoint/2010/main" val="3411604292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FDC737-23FF-0560-805C-5913B9325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0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96F3B4-827B-342B-1788-FCAEF38D0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1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Data is Key for Future Workloads</a:t>
            </a:r>
            <a:endParaRPr lang="en-US" sz="4400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2F419CCE-CDB8-394E-8FC2-51979E45E4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8F8CF7E0-D86C-89F4-76B2-E457A30AD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2</a:t>
            </a:fld>
            <a:endParaRPr lang="en-US" dirty="0"/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90049" y="6213491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64412"/>
              </p:ext>
            </p:extLst>
          </p:nvPr>
        </p:nvGraphicFramePr>
        <p:xfrm>
          <a:off x="5311176" y="336545"/>
          <a:ext cx="3195457" cy="3053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36545"/>
                        <a:ext cx="3195457" cy="3053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461197"/>
              </p:ext>
            </p:extLst>
          </p:nvPr>
        </p:nvGraphicFramePr>
        <p:xfrm>
          <a:off x="177467" y="760176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760176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CD060FB-AAC7-9E14-3FD5-1AD6AC6337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Future Workloads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CAFC1C6-68FB-FB9E-4431-63FE12B35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0172" y="6278683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98416" y="5902013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82CA9BB-9147-9EB8-FFE3-A4B1D2CEA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5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2349665" y="6456917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749252" y="6598365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7B8E5B4-7185-E640-7C4B-A683B01E6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6D1C76B0-2E57-53E7-3557-C6D03D7D3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6</a:t>
            </a:fld>
            <a:endParaRPr lang="en-US" dirty="0"/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1584392" y="6452370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C72B5D6B-5FFD-4814-E54C-29BFB20A18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41D1AF7F-9669-F021-50AD-4E946183DACB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76C2683-0D41-1E45-8714-724CB2570654}" type="slidenum">
              <a:rPr lang="en-US" smtClean="0"/>
              <a:pPr algn="r"/>
              <a:t>1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0486A2-5795-728C-2BA0-BF2D4EB7E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0C1EF90-3865-1F46-E866-BF8A9E5D0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 Computation Energ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3E99B2-4DF1-251F-467E-72FE698DD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EB37623-39B8-038C-8B88-1BB70940E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5B4AC-3067-8A48-B04D-4A3092EA8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4252509"/>
            <a:ext cx="9144000" cy="22308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9EAD922-3006-1641-B426-161305FFD6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2218" y="943305"/>
            <a:ext cx="3103364" cy="3352881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43F166FA-0C1A-DF5B-D65D-7C9A90A88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42C366-3F5D-51C8-0CFE-47D8124FE1A6}"/>
              </a:ext>
            </a:extLst>
          </p:cNvPr>
          <p:cNvSpPr txBox="1"/>
          <p:nvPr/>
        </p:nvSpPr>
        <p:spPr>
          <a:xfrm>
            <a:off x="3187666" y="6488668"/>
            <a:ext cx="2692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Kwong+ IEEE S&amp;P 2020]</a:t>
            </a:r>
          </a:p>
        </p:txBody>
      </p:sp>
    </p:spTree>
    <p:extLst>
      <p:ext uri="{BB962C8B-B14F-4D97-AF65-F5344CB8AC3E}">
        <p14:creationId xmlns:p14="http://schemas.microsoft.com/office/powerpoint/2010/main" val="2383215302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2FC2E-01B3-503D-143D-6FF5390258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27E9B95-6E07-96A3-B2FF-0DE0A9F60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8E72B6-8A35-36F3-19BC-7708132B1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B2D8C95A-7D63-C46D-13E7-57BF3BF41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1</a:t>
            </a:fld>
            <a:endParaRPr lang="en-US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08634" y="6145506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6554CAC-55AC-D3D5-B4CD-CE8582C69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70E82954-AC68-A6F7-B6AB-ACC23FD67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2798058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1445DF7-04E8-DFA2-D8D4-525A4355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7698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4F8748A-E871-E6C1-0CAC-1B75FC43C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9A9B0A-5BB8-D635-86C8-EEC1ADDA4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5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927" y="6253623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072158A-E09C-39A0-C80E-5724FAD29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E8013A2-B9F0-E353-F8C0-50EB9C2D5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cause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5000" dirty="0"/>
              <a:t>and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erformance los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B66A48C-1C69-C4DA-5C74-DFB78DD3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A585103-E7FF-6708-64AB-E31260F61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10F98D-E235-E44D-A6C0-AEE698D2A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A32E6C-A832-7F43-84D9-9C9C4582E7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9" y="1045887"/>
            <a:ext cx="8682217" cy="249399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305D6E-CDEE-9C42-9EF6-D0DFEF1871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24030"/>
            <a:ext cx="9144000" cy="2168769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7CA675CC-8EA3-9F97-C747-BAA561D8B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2D937-CDE9-96A5-E928-9A0B9681300E}"/>
              </a:ext>
            </a:extLst>
          </p:cNvPr>
          <p:cNvSpPr txBox="1"/>
          <p:nvPr/>
        </p:nvSpPr>
        <p:spPr>
          <a:xfrm>
            <a:off x="2952919" y="6463372"/>
            <a:ext cx="3233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Hong+ USENIX Security 2019]</a:t>
            </a:r>
          </a:p>
        </p:txBody>
      </p:sp>
    </p:spTree>
    <p:extLst>
      <p:ext uri="{BB962C8B-B14F-4D97-AF65-F5344CB8AC3E}">
        <p14:creationId xmlns:p14="http://schemas.microsoft.com/office/powerpoint/2010/main" val="3260606576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859114"/>
            <a:ext cx="5417395" cy="559133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UPMEM</a:t>
            </a:r>
            <a:r>
              <a:rPr lang="en-US" dirty="0"/>
              <a:t>, founded in January 2015, </a:t>
            </a:r>
            <a:r>
              <a:rPr lang="en-US" dirty="0">
                <a:solidFill>
                  <a:srgbClr val="0070C0"/>
                </a:solidFill>
              </a:rPr>
              <a:t>announces the first real-world PIM </a:t>
            </a:r>
            <a:r>
              <a:rPr lang="en-US" dirty="0"/>
              <a:t>architecture in 2016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UPMEM’s PIM-enabled DIMMs start getting commercialized in 2019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1, </a:t>
            </a:r>
            <a:r>
              <a:rPr lang="en-US" dirty="0">
                <a:solidFill>
                  <a:srgbClr val="7030A0"/>
                </a:solidFill>
              </a:rPr>
              <a:t>Samsung announces FIMDRAM </a:t>
            </a:r>
            <a:r>
              <a:rPr lang="en-US" dirty="0"/>
              <a:t>at ISSCC conferenc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Samsung’s LP-DDR5 and DIMM-based PIM announced a few months later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2, </a:t>
            </a:r>
            <a:r>
              <a:rPr lang="en-US" dirty="0">
                <a:solidFill>
                  <a:srgbClr val="7030A0"/>
                </a:solidFill>
              </a:rPr>
              <a:t>SK Hynix announces </a:t>
            </a:r>
            <a:r>
              <a:rPr lang="en-US" dirty="0" err="1">
                <a:solidFill>
                  <a:srgbClr val="7030A0"/>
                </a:solidFill>
              </a:rPr>
              <a:t>AiM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Alibaba announces HB-PNM</a:t>
            </a:r>
            <a:r>
              <a:rPr lang="en-US" dirty="0"/>
              <a:t> at ISSCC confere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3972056" y="6529229"/>
            <a:ext cx="47003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www.eenewsautomotive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/news/startup-plans-embed-processors-dram-0#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74DA4C5-7185-C641-8510-00917199A6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292" b="7235"/>
          <a:stretch/>
        </p:blipFill>
        <p:spPr>
          <a:xfrm>
            <a:off x="5391015" y="2394915"/>
            <a:ext cx="3329024" cy="4046571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957B2D13-0135-2340-91AC-6FADCD88C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2D040C5-1DEA-61D7-B786-A8D8495632F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00405" y="859114"/>
            <a:ext cx="2272875" cy="13419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4A26F-AAA2-F4BF-C7E1-73815EBD1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810955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6D415-242A-5346-BA91-3DFC4D923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F66632C0-F0A1-3A48-A999-5A93D469E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0" y="913302"/>
          <a:ext cx="9000000" cy="3807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6AFBF55-5425-1D49-B337-C7653377291F}"/>
              </a:ext>
            </a:extLst>
          </p:cNvPr>
          <p:cNvSpPr/>
          <p:nvPr/>
        </p:nvSpPr>
        <p:spPr>
          <a:xfrm>
            <a:off x="1232452" y="1298713"/>
            <a:ext cx="3631095" cy="303474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DD7FE97D-2960-BC45-9EA4-C13EEE6396CB}"/>
              </a:ext>
            </a:extLst>
          </p:cNvPr>
          <p:cNvSpPr/>
          <p:nvPr/>
        </p:nvSpPr>
        <p:spPr>
          <a:xfrm>
            <a:off x="701177" y="3711348"/>
            <a:ext cx="7741646" cy="2703443"/>
          </a:xfrm>
          <a:prstGeom prst="roundRect">
            <a:avLst>
              <a:gd name="adj" fmla="val 7357"/>
            </a:avLst>
          </a:prstGeom>
          <a:solidFill>
            <a:srgbClr val="F5F6FB"/>
          </a:solidFill>
          <a:ln w="44450"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ound Same Side Corner Rectangle 10">
            <a:extLst>
              <a:ext uri="{FF2B5EF4-FFF2-40B4-BE49-F238E27FC236}">
                <a16:creationId xmlns:a16="http://schemas.microsoft.com/office/drawing/2014/main" id="{95D8526F-C3DC-4648-82BE-C22B75E8A537}"/>
              </a:ext>
            </a:extLst>
          </p:cNvPr>
          <p:cNvSpPr/>
          <p:nvPr/>
        </p:nvSpPr>
        <p:spPr>
          <a:xfrm>
            <a:off x="701177" y="3711347"/>
            <a:ext cx="7741646" cy="396000"/>
          </a:xfrm>
          <a:prstGeom prst="round2SameRect">
            <a:avLst>
              <a:gd name="adj1" fmla="val 33688"/>
              <a:gd name="adj2" fmla="val 0"/>
            </a:avLst>
          </a:prstGeom>
          <a:solidFill>
            <a:srgbClr val="2D458A"/>
          </a:solidFill>
          <a:ln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0" rIns="0" bIns="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KEY OBSERVATION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2D2CECB-52B0-4D46-AFF5-3E91BC237804}"/>
              </a:ext>
            </a:extLst>
          </p:cNvPr>
          <p:cNvSpPr txBox="1"/>
          <p:nvPr/>
        </p:nvSpPr>
        <p:spPr>
          <a:xfrm>
            <a:off x="701177" y="4106467"/>
            <a:ext cx="7741646" cy="2308324"/>
          </a:xfrm>
          <a:prstGeom prst="rect">
            <a:avLst/>
          </a:prstGeom>
          <a:noFill/>
        </p:spPr>
        <p:txBody>
          <a:bodyPr wrap="square" lIns="18000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 UPMEM-based PIM system can outperform a state-of-the-art GP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on workload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three key characteristic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: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treaming memory accesse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inter-DPU synchronization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use of integer multiplication, integer division, or floating point operations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se three key characteristics make a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 potentially suitable to the UPMEM PIM architec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2646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714500" y="26602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8" name="Rectangle 2"/>
          <p:cNvSpPr>
            <a:spLocks/>
          </p:cNvSpPr>
          <p:nvPr/>
        </p:nvSpPr>
        <p:spPr bwMode="auto">
          <a:xfrm>
            <a:off x="1695450" y="527009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9" name="Rectangle 3"/>
          <p:cNvSpPr>
            <a:spLocks/>
          </p:cNvSpPr>
          <p:nvPr/>
        </p:nvSpPr>
        <p:spPr bwMode="auto">
          <a:xfrm>
            <a:off x="1714500" y="20760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1695450" y="1656151"/>
            <a:ext cx="4574382" cy="3359944"/>
            <a:chOff x="0" y="0"/>
            <a:chExt cx="5763" cy="4232"/>
          </a:xfrm>
        </p:grpSpPr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 rot="10800000" flipH="1">
              <a:off x="0" y="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 rot="10800000" flipH="1">
              <a:off x="0" y="18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 rot="10800000" flipH="1">
              <a:off x="0" y="36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 rot="10800000" flipH="1">
              <a:off x="0" y="55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5" name="Line 9"/>
            <p:cNvSpPr>
              <a:spLocks noChangeShapeType="1"/>
            </p:cNvSpPr>
            <p:nvPr/>
          </p:nvSpPr>
          <p:spPr bwMode="auto">
            <a:xfrm rot="10800000" flipH="1">
              <a:off x="0" y="73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 rot="10800000" flipH="1">
              <a:off x="0" y="92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 rot="10800000" flipH="1">
              <a:off x="0" y="110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 rot="10800000" flipH="1">
              <a:off x="0" y="128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 rot="10800000" flipH="1">
              <a:off x="0" y="147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 rot="10800000" flipH="1">
              <a:off x="0" y="165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 rot="10800000" flipH="1">
              <a:off x="0" y="184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 rot="10800000" flipH="1">
              <a:off x="0" y="202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3" name="Line 17"/>
            <p:cNvSpPr>
              <a:spLocks noChangeShapeType="1"/>
            </p:cNvSpPr>
            <p:nvPr/>
          </p:nvSpPr>
          <p:spPr bwMode="auto">
            <a:xfrm rot="10800000" flipH="1">
              <a:off x="0" y="220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 rot="10800000" flipH="1">
              <a:off x="0" y="239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 rot="10800000" flipH="1">
              <a:off x="0" y="257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 rot="10800000" flipH="1">
              <a:off x="0" y="276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 rot="10800000" flipH="1">
              <a:off x="0" y="294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 rot="10800000" flipH="1">
              <a:off x="0" y="312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 rot="10800000" flipH="1">
              <a:off x="0" y="331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rot="10800000" flipH="1">
              <a:off x="0" y="349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 rot="10800000" flipH="1">
              <a:off x="0" y="368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2" name="Line 26"/>
            <p:cNvSpPr>
              <a:spLocks noChangeShapeType="1"/>
            </p:cNvSpPr>
            <p:nvPr/>
          </p:nvSpPr>
          <p:spPr bwMode="auto">
            <a:xfrm rot="10800000" flipH="1">
              <a:off x="0" y="386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 rot="10800000" flipH="1">
              <a:off x="0" y="404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 rot="10800000" flipH="1">
              <a:off x="0" y="423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9518" name="Group 62"/>
          <p:cNvGrpSpPr>
            <a:grpSpLocks/>
          </p:cNvGrpSpPr>
          <p:nvPr/>
        </p:nvGrpSpPr>
        <p:grpSpPr bwMode="auto">
          <a:xfrm>
            <a:off x="1706563" y="1652182"/>
            <a:ext cx="4559300" cy="3371850"/>
            <a:chOff x="0" y="0"/>
            <a:chExt cx="5744" cy="4248"/>
          </a:xfrm>
        </p:grpSpPr>
        <p:sp>
          <p:nvSpPr>
            <p:cNvPr id="19486" name="Line 30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8" name="Line 32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9" name="Line 33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0" name="Line 34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4" name="Line 38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7" name="Line 41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8" name="Line 42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0" name="Line 44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1" name="Line 45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5" name="Line 49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 rot="10800000">
              <a:off x="444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rot="10800000">
              <a:off x="4632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2" name="Line 56"/>
            <p:cNvSpPr>
              <a:spLocks noChangeShapeType="1"/>
            </p:cNvSpPr>
            <p:nvPr/>
          </p:nvSpPr>
          <p:spPr bwMode="auto">
            <a:xfrm rot="10800000">
              <a:off x="481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 rot="10800000">
              <a:off x="500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 rot="10800000">
              <a:off x="518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5" name="Line 59"/>
            <p:cNvSpPr>
              <a:spLocks noChangeShapeType="1"/>
            </p:cNvSpPr>
            <p:nvPr/>
          </p:nvSpPr>
          <p:spPr bwMode="auto">
            <a:xfrm rot="10800000">
              <a:off x="537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 rot="10800000">
              <a:off x="555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 rot="10800000">
              <a:off x="5743" y="4"/>
              <a:ext cx="1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19" name="Rectangle 63"/>
          <p:cNvSpPr>
            <a:spLocks/>
          </p:cNvSpPr>
          <p:nvPr/>
        </p:nvSpPr>
        <p:spPr bwMode="auto">
          <a:xfrm>
            <a:off x="6503988" y="5220494"/>
            <a:ext cx="2253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Row Buffer (4 Kbytes)</a:t>
            </a:r>
          </a:p>
        </p:txBody>
      </p:sp>
      <p:sp>
        <p:nvSpPr>
          <p:cNvPr id="19520" name="Line 64"/>
          <p:cNvSpPr>
            <a:spLocks noChangeShapeType="1"/>
          </p:cNvSpPr>
          <p:nvPr/>
        </p:nvSpPr>
        <p:spPr bwMode="auto">
          <a:xfrm rot="10800000" flipH="1">
            <a:off x="431800" y="6323401"/>
            <a:ext cx="8390732" cy="794"/>
          </a:xfrm>
          <a:prstGeom prst="line">
            <a:avLst/>
          </a:prstGeom>
          <a:noFill/>
          <a:ln w="2032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1" name="Line 65"/>
          <p:cNvSpPr>
            <a:spLocks noChangeShapeType="1"/>
          </p:cNvSpPr>
          <p:nvPr/>
        </p:nvSpPr>
        <p:spPr bwMode="auto">
          <a:xfrm>
            <a:off x="4064000" y="5530444"/>
            <a:ext cx="0" cy="798513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2" name="Rectangle 66"/>
          <p:cNvSpPr>
            <a:spLocks/>
          </p:cNvSpPr>
          <p:nvPr/>
        </p:nvSpPr>
        <p:spPr bwMode="auto">
          <a:xfrm>
            <a:off x="7342982" y="640159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ata Bus</a:t>
            </a:r>
          </a:p>
        </p:txBody>
      </p:sp>
      <p:sp>
        <p:nvSpPr>
          <p:cNvPr id="19523" name="Rectangle 67"/>
          <p:cNvSpPr>
            <a:spLocks/>
          </p:cNvSpPr>
          <p:nvPr/>
        </p:nvSpPr>
        <p:spPr bwMode="auto">
          <a:xfrm>
            <a:off x="4149725" y="5791994"/>
            <a:ext cx="3975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8 bits</a:t>
            </a:r>
          </a:p>
        </p:txBody>
      </p:sp>
      <p:sp>
        <p:nvSpPr>
          <p:cNvPr id="19524" name="Rectangle 68"/>
          <p:cNvSpPr>
            <a:spLocks/>
          </p:cNvSpPr>
          <p:nvPr/>
        </p:nvSpPr>
        <p:spPr bwMode="auto">
          <a:xfrm>
            <a:off x="6484938" y="3118644"/>
            <a:ext cx="16418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RA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ubarra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19525" name="Line 69"/>
          <p:cNvSpPr>
            <a:spLocks noChangeShapeType="1"/>
          </p:cNvSpPr>
          <p:nvPr/>
        </p:nvSpPr>
        <p:spPr bwMode="auto">
          <a:xfrm rot="10800000" flipH="1">
            <a:off x="1701800" y="1408501"/>
            <a:ext cx="4568825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6" name="Rectangle 70"/>
          <p:cNvSpPr>
            <a:spLocks/>
          </p:cNvSpPr>
          <p:nvPr/>
        </p:nvSpPr>
        <p:spPr bwMode="auto">
          <a:xfrm>
            <a:off x="3689350" y="1124744"/>
            <a:ext cx="8981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4 Kbytes</a:t>
            </a:r>
          </a:p>
        </p:txBody>
      </p:sp>
      <p:grpSp>
        <p:nvGrpSpPr>
          <p:cNvPr id="19558" name="Group 102"/>
          <p:cNvGrpSpPr>
            <a:grpSpLocks/>
          </p:cNvGrpSpPr>
          <p:nvPr/>
        </p:nvGrpSpPr>
        <p:grpSpPr bwMode="auto">
          <a:xfrm>
            <a:off x="1784350" y="5016888"/>
            <a:ext cx="4400550" cy="266700"/>
            <a:chOff x="0" y="0"/>
            <a:chExt cx="5544" cy="336"/>
          </a:xfrm>
        </p:grpSpPr>
        <p:sp>
          <p:nvSpPr>
            <p:cNvPr id="19527" name="Line 71"/>
            <p:cNvSpPr>
              <a:spLocks noChangeShapeType="1"/>
            </p:cNvSpPr>
            <p:nvPr/>
          </p:nvSpPr>
          <p:spPr bwMode="auto">
            <a:xfrm>
              <a:off x="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8" name="Line 72"/>
            <p:cNvSpPr>
              <a:spLocks noChangeShapeType="1"/>
            </p:cNvSpPr>
            <p:nvPr/>
          </p:nvSpPr>
          <p:spPr bwMode="auto">
            <a:xfrm>
              <a:off x="18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9" name="Line 73"/>
            <p:cNvSpPr>
              <a:spLocks noChangeShapeType="1"/>
            </p:cNvSpPr>
            <p:nvPr/>
          </p:nvSpPr>
          <p:spPr bwMode="auto">
            <a:xfrm>
              <a:off x="36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0" name="Line 74"/>
            <p:cNvSpPr>
              <a:spLocks noChangeShapeType="1"/>
            </p:cNvSpPr>
            <p:nvPr/>
          </p:nvSpPr>
          <p:spPr bwMode="auto">
            <a:xfrm>
              <a:off x="55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1" name="Line 75"/>
            <p:cNvSpPr>
              <a:spLocks noChangeShapeType="1"/>
            </p:cNvSpPr>
            <p:nvPr/>
          </p:nvSpPr>
          <p:spPr bwMode="auto">
            <a:xfrm>
              <a:off x="73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2" name="Line 76"/>
            <p:cNvSpPr>
              <a:spLocks noChangeShapeType="1"/>
            </p:cNvSpPr>
            <p:nvPr/>
          </p:nvSpPr>
          <p:spPr bwMode="auto">
            <a:xfrm>
              <a:off x="92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3" name="Line 77"/>
            <p:cNvSpPr>
              <a:spLocks noChangeShapeType="1"/>
            </p:cNvSpPr>
            <p:nvPr/>
          </p:nvSpPr>
          <p:spPr bwMode="auto">
            <a:xfrm>
              <a:off x="110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4" name="Line 78"/>
            <p:cNvSpPr>
              <a:spLocks noChangeShapeType="1"/>
            </p:cNvSpPr>
            <p:nvPr/>
          </p:nvSpPr>
          <p:spPr bwMode="auto">
            <a:xfrm>
              <a:off x="129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>
              <a:off x="147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6" name="Line 80"/>
            <p:cNvSpPr>
              <a:spLocks noChangeShapeType="1"/>
            </p:cNvSpPr>
            <p:nvPr/>
          </p:nvSpPr>
          <p:spPr bwMode="auto">
            <a:xfrm>
              <a:off x="166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7" name="Line 81"/>
            <p:cNvSpPr>
              <a:spLocks noChangeShapeType="1"/>
            </p:cNvSpPr>
            <p:nvPr/>
          </p:nvSpPr>
          <p:spPr bwMode="auto">
            <a:xfrm>
              <a:off x="184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>
              <a:off x="203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221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0" name="Line 84"/>
            <p:cNvSpPr>
              <a:spLocks noChangeShapeType="1"/>
            </p:cNvSpPr>
            <p:nvPr/>
          </p:nvSpPr>
          <p:spPr bwMode="auto">
            <a:xfrm>
              <a:off x="240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>
              <a:off x="258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277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3" name="Line 87"/>
            <p:cNvSpPr>
              <a:spLocks noChangeShapeType="1"/>
            </p:cNvSpPr>
            <p:nvPr/>
          </p:nvSpPr>
          <p:spPr bwMode="auto">
            <a:xfrm>
              <a:off x="295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>
              <a:off x="314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>
              <a:off x="332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6" name="Line 90"/>
            <p:cNvSpPr>
              <a:spLocks noChangeShapeType="1"/>
            </p:cNvSpPr>
            <p:nvPr/>
          </p:nvSpPr>
          <p:spPr bwMode="auto">
            <a:xfrm>
              <a:off x="351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>
              <a:off x="369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388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9" name="Line 93"/>
            <p:cNvSpPr>
              <a:spLocks noChangeShapeType="1"/>
            </p:cNvSpPr>
            <p:nvPr/>
          </p:nvSpPr>
          <p:spPr bwMode="auto">
            <a:xfrm>
              <a:off x="406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>
              <a:off x="425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>
              <a:off x="443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2" name="Line 96"/>
            <p:cNvSpPr>
              <a:spLocks noChangeShapeType="1"/>
            </p:cNvSpPr>
            <p:nvPr/>
          </p:nvSpPr>
          <p:spPr bwMode="auto">
            <a:xfrm>
              <a:off x="461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>
              <a:off x="480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498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5" name="Line 99"/>
            <p:cNvSpPr>
              <a:spLocks noChangeShapeType="1"/>
            </p:cNvSpPr>
            <p:nvPr/>
          </p:nvSpPr>
          <p:spPr bwMode="auto">
            <a:xfrm>
              <a:off x="517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>
              <a:off x="535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554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59" name="Line 103"/>
          <p:cNvSpPr>
            <a:spLocks noChangeShapeType="1"/>
          </p:cNvSpPr>
          <p:nvPr/>
        </p:nvSpPr>
        <p:spPr bwMode="auto">
          <a:xfrm rot="10800000" flipH="1">
            <a:off x="1695450" y="5453451"/>
            <a:ext cx="4564063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60" name="Line 104"/>
          <p:cNvSpPr>
            <a:spLocks noChangeShapeType="1"/>
          </p:cNvSpPr>
          <p:nvPr/>
        </p:nvSpPr>
        <p:spPr bwMode="auto">
          <a:xfrm rot="10800000" flipH="1">
            <a:off x="1701800" y="5270094"/>
            <a:ext cx="4564063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593" name="Group 137"/>
          <p:cNvGrpSpPr>
            <a:grpSpLocks/>
          </p:cNvGrpSpPr>
          <p:nvPr/>
        </p:nvGrpSpPr>
        <p:grpSpPr bwMode="auto">
          <a:xfrm>
            <a:off x="1701800" y="5263744"/>
            <a:ext cx="4559300" cy="190500"/>
            <a:chOff x="0" y="0"/>
            <a:chExt cx="5744" cy="240"/>
          </a:xfrm>
        </p:grpSpPr>
        <p:sp>
          <p:nvSpPr>
            <p:cNvPr id="19561" name="Line 105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2" name="Line 106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3" name="Line 107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4" name="Line 108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7" name="Line 111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8" name="Line 112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9" name="Line 113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0" name="Line 114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1" name="Line 115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3" name="Line 117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6" name="Line 120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9" name="Line 123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0" name="Line 124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1" name="Line 125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2" name="Line 126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3" name="Line 127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4" name="Line 128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5" name="Line 129"/>
            <p:cNvSpPr>
              <a:spLocks noChangeShapeType="1"/>
            </p:cNvSpPr>
            <p:nvPr/>
          </p:nvSpPr>
          <p:spPr bwMode="auto">
            <a:xfrm rot="10800000">
              <a:off x="444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6" name="Line 130"/>
            <p:cNvSpPr>
              <a:spLocks noChangeShapeType="1"/>
            </p:cNvSpPr>
            <p:nvPr/>
          </p:nvSpPr>
          <p:spPr bwMode="auto">
            <a:xfrm rot="10800000">
              <a:off x="4632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7" name="Line 131"/>
            <p:cNvSpPr>
              <a:spLocks noChangeShapeType="1"/>
            </p:cNvSpPr>
            <p:nvPr/>
          </p:nvSpPr>
          <p:spPr bwMode="auto">
            <a:xfrm rot="10800000">
              <a:off x="481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8" name="Line 132"/>
            <p:cNvSpPr>
              <a:spLocks noChangeShapeType="1"/>
            </p:cNvSpPr>
            <p:nvPr/>
          </p:nvSpPr>
          <p:spPr bwMode="auto">
            <a:xfrm rot="10800000">
              <a:off x="500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9" name="Line 133"/>
            <p:cNvSpPr>
              <a:spLocks noChangeShapeType="1"/>
            </p:cNvSpPr>
            <p:nvPr/>
          </p:nvSpPr>
          <p:spPr bwMode="auto">
            <a:xfrm rot="10800000">
              <a:off x="518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0" name="Line 134"/>
            <p:cNvSpPr>
              <a:spLocks noChangeShapeType="1"/>
            </p:cNvSpPr>
            <p:nvPr/>
          </p:nvSpPr>
          <p:spPr bwMode="auto">
            <a:xfrm rot="10800000">
              <a:off x="537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1" name="Line 135"/>
            <p:cNvSpPr>
              <a:spLocks noChangeShapeType="1"/>
            </p:cNvSpPr>
            <p:nvPr/>
          </p:nvSpPr>
          <p:spPr bwMode="auto">
            <a:xfrm rot="10800000">
              <a:off x="555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2" name="Line 136"/>
            <p:cNvSpPr>
              <a:spLocks noChangeShapeType="1"/>
            </p:cNvSpPr>
            <p:nvPr/>
          </p:nvSpPr>
          <p:spPr bwMode="auto">
            <a:xfrm rot="10800000">
              <a:off x="5743" y="0"/>
              <a:ext cx="1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94" name="Rectangle 138"/>
          <p:cNvSpPr>
            <a:spLocks/>
          </p:cNvSpPr>
          <p:nvPr/>
        </p:nvSpPr>
        <p:spPr bwMode="auto">
          <a:xfrm>
            <a:off x="6369050" y="20418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1: Activate row A</a:t>
            </a:r>
          </a:p>
        </p:txBody>
      </p:sp>
      <p:sp>
        <p:nvSpPr>
          <p:cNvPr id="19595" name="Freeform 139"/>
          <p:cNvSpPr>
            <a:spLocks/>
          </p:cNvSpPr>
          <p:nvPr/>
        </p:nvSpPr>
        <p:spPr bwMode="auto">
          <a:xfrm>
            <a:off x="922338" y="2187963"/>
            <a:ext cx="742950" cy="32321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6" name="Rectangle 140"/>
          <p:cNvSpPr>
            <a:spLocks/>
          </p:cNvSpPr>
          <p:nvPr/>
        </p:nvSpPr>
        <p:spPr bwMode="auto">
          <a:xfrm>
            <a:off x="179512" y="3124251"/>
            <a:ext cx="800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 row</a:t>
            </a:r>
          </a:p>
        </p:txBody>
      </p:sp>
      <p:sp>
        <p:nvSpPr>
          <p:cNvPr id="19597" name="Rectangle 141"/>
          <p:cNvSpPr>
            <a:spLocks/>
          </p:cNvSpPr>
          <p:nvPr/>
        </p:nvSpPr>
        <p:spPr bwMode="auto">
          <a:xfrm>
            <a:off x="6369050" y="26387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2: Activate row B</a:t>
            </a:r>
          </a:p>
        </p:txBody>
      </p:sp>
      <p:sp>
        <p:nvSpPr>
          <p:cNvPr id="19598" name="Freeform 142"/>
          <p:cNvSpPr>
            <a:spLocks/>
          </p:cNvSpPr>
          <p:nvPr/>
        </p:nvSpPr>
        <p:spPr bwMode="auto">
          <a:xfrm>
            <a:off x="1079500" y="2793594"/>
            <a:ext cx="571500" cy="25082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9" name="Rectangle 143"/>
          <p:cNvSpPr>
            <a:spLocks/>
          </p:cNvSpPr>
          <p:nvPr/>
        </p:nvSpPr>
        <p:spPr bwMode="auto">
          <a:xfrm>
            <a:off x="1142926" y="4181267"/>
            <a:ext cx="54762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D90B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row</a:t>
            </a:r>
          </a:p>
        </p:txBody>
      </p:sp>
      <p:sp>
        <p:nvSpPr>
          <p:cNvPr id="19601" name="Rectangle 145"/>
          <p:cNvSpPr>
            <a:spLocks/>
          </p:cNvSpPr>
          <p:nvPr/>
        </p:nvSpPr>
        <p:spPr bwMode="auto">
          <a:xfrm>
            <a:off x="450850" y="739775"/>
            <a:ext cx="7346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51703" y="1218763"/>
            <a:ext cx="2284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ヒラギノ角ゴ ProN W6"/>
                <a:cs typeface="Times New Roman" panose="02020603050405020304" pitchFamily="18" charset="0"/>
              </a:rPr>
              <a:t>Negligible HW cost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034118" y="836712"/>
            <a:ext cx="40023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Idea: Two consecutive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ACTivates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43689-98AE-D981-C986-7BD6DE0A5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D0B3B62-8585-69BE-AE0B-A3A78C30C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29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 animBg="1"/>
      <p:bldP spid="19458" grpId="0" animBg="1"/>
      <p:bldP spid="19459" grpId="0" animBg="1"/>
      <p:bldP spid="19459" grpId="1" animBg="1"/>
      <p:bldP spid="19594" grpId="0" autoUpdateAnimBg="0"/>
      <p:bldP spid="19594" grpId="1"/>
      <p:bldP spid="19595" grpId="0" animBg="1"/>
      <p:bldP spid="19595" grpId="1" animBg="1"/>
      <p:bldP spid="19596" grpId="0" autoUpdateAnimBg="0"/>
      <p:bldP spid="19596" grpId="1"/>
      <p:bldP spid="19597" grpId="0" autoUpdateAnimBg="0"/>
      <p:bldP spid="19598" grpId="0" animBg="1"/>
      <p:bldP spid="19599" grpId="0" autoUpdateAnimBg="0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79" name="Rectangle 78"/>
          <p:cNvSpPr/>
          <p:nvPr/>
        </p:nvSpPr>
        <p:spPr>
          <a:xfrm>
            <a:off x="3055938" y="2059400"/>
            <a:ext cx="315912" cy="677862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055938" y="2330862"/>
            <a:ext cx="315912" cy="40640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81" name="Group 8"/>
          <p:cNvGrpSpPr>
            <a:grpSpLocks/>
          </p:cNvGrpSpPr>
          <p:nvPr/>
        </p:nvGrpSpPr>
        <p:grpSpPr bwMode="auto">
          <a:xfrm>
            <a:off x="5486400" y="1519238"/>
            <a:ext cx="1104112" cy="762000"/>
            <a:chOff x="2833828" y="1833265"/>
            <a:chExt cx="1104352" cy="762000"/>
          </a:xfrm>
        </p:grpSpPr>
        <p:grpSp>
          <p:nvGrpSpPr>
            <p:cNvPr id="8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2842180" y="2209502"/>
                <a:ext cx="138142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3" name="TextBox 1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86" name="Group 13"/>
          <p:cNvGrpSpPr>
            <a:grpSpLocks/>
          </p:cNvGrpSpPr>
          <p:nvPr/>
        </p:nvGrpSpPr>
        <p:grpSpPr bwMode="auto">
          <a:xfrm>
            <a:off x="5486400" y="5634918"/>
            <a:ext cx="1104112" cy="762000"/>
            <a:chOff x="2833828" y="1833265"/>
            <a:chExt cx="1104352" cy="762000"/>
          </a:xfrm>
        </p:grpSpPr>
        <p:grpSp>
          <p:nvGrpSpPr>
            <p:cNvPr id="87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2848119" y="2209503"/>
                <a:ext cx="127028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8" name="TextBox 15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91" name="Group 18"/>
          <p:cNvGrpSpPr>
            <a:grpSpLocks/>
          </p:cNvGrpSpPr>
          <p:nvPr/>
        </p:nvGrpSpPr>
        <p:grpSpPr bwMode="auto">
          <a:xfrm>
            <a:off x="2366445" y="2055812"/>
            <a:ext cx="1570555" cy="677863"/>
            <a:chOff x="1526411" y="2286001"/>
            <a:chExt cx="1902589" cy="762000"/>
          </a:xfrm>
        </p:grpSpPr>
        <p:grpSp>
          <p:nvGrpSpPr>
            <p:cNvPr id="92" name="Group 34"/>
            <p:cNvGrpSpPr>
              <a:grpSpLocks/>
            </p:cNvGrpSpPr>
            <p:nvPr/>
          </p:nvGrpSpPr>
          <p:grpSpPr bwMode="auto">
            <a:xfrm>
              <a:off x="1922949" y="2286001"/>
              <a:ext cx="1506051" cy="762000"/>
              <a:chOff x="1922949" y="2667001"/>
              <a:chExt cx="1506051" cy="7620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 rot="5400000">
                <a:off x="1982592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2363370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744370" y="3048892"/>
                <a:ext cx="684630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hape 24"/>
              <p:cNvCxnSpPr>
                <a:endCxn id="93" idx="3"/>
              </p:cNvCxnSpPr>
              <p:nvPr/>
            </p:nvCxnSpPr>
            <p:spPr>
              <a:xfrm rot="10800000" flipV="1">
                <a:off x="1922949" y="3047107"/>
                <a:ext cx="440647" cy="3669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93" name="TextBox 20"/>
            <p:cNvSpPr txBox="1">
              <a:spLocks noChangeArrowheads="1"/>
            </p:cNvSpPr>
            <p:nvPr/>
          </p:nvSpPr>
          <p:spPr bwMode="auto">
            <a:xfrm>
              <a:off x="1526411" y="2444890"/>
              <a:ext cx="396536" cy="449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98" name="Straight Connector 97"/>
          <p:cNvCxnSpPr/>
          <p:nvPr/>
        </p:nvCxnSpPr>
        <p:spPr>
          <a:xfrm>
            <a:off x="4484688" y="2401886"/>
            <a:ext cx="825500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99" name="Straight Arrow Connector 98"/>
          <p:cNvCxnSpPr/>
          <p:nvPr/>
        </p:nvCxnSpPr>
        <p:spPr>
          <a:xfrm flipV="1">
            <a:off x="3941763" y="2097086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00" name="Straight Arrow Connector 99"/>
          <p:cNvCxnSpPr/>
          <p:nvPr/>
        </p:nvCxnSpPr>
        <p:spPr>
          <a:xfrm>
            <a:off x="3941763" y="2389186"/>
            <a:ext cx="53340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grpSp>
        <p:nvGrpSpPr>
          <p:cNvPr id="101" name="Group 28"/>
          <p:cNvGrpSpPr>
            <a:grpSpLocks/>
          </p:cNvGrpSpPr>
          <p:nvPr/>
        </p:nvGrpSpPr>
        <p:grpSpPr bwMode="auto">
          <a:xfrm>
            <a:off x="5486400" y="1524000"/>
            <a:ext cx="1546603" cy="762000"/>
            <a:chOff x="2833828" y="1833265"/>
            <a:chExt cx="1546493" cy="762000"/>
          </a:xfrm>
        </p:grpSpPr>
        <p:grpSp>
          <p:nvGrpSpPr>
            <p:cNvPr id="10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389" cy="762000"/>
              <a:chOff x="2833828" y="1833265"/>
              <a:chExt cx="152389" cy="76200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2842177" y="2138065"/>
                <a:ext cx="138102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33828" y="1833265"/>
                <a:ext cx="152389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03" name="TextBox 3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133232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06" name="Group 33"/>
          <p:cNvGrpSpPr>
            <a:grpSpLocks/>
          </p:cNvGrpSpPr>
          <p:nvPr/>
        </p:nvGrpSpPr>
        <p:grpSpPr bwMode="auto">
          <a:xfrm>
            <a:off x="5486403" y="5634918"/>
            <a:ext cx="530257" cy="842082"/>
            <a:chOff x="7315200" y="2514600"/>
            <a:chExt cx="530065" cy="843373"/>
          </a:xfrm>
        </p:grpSpPr>
        <p:sp>
          <p:nvSpPr>
            <p:cNvPr id="107" name="Rectangle 106"/>
            <p:cNvSpPr/>
            <p:nvPr/>
          </p:nvSpPr>
          <p:spPr>
            <a:xfrm>
              <a:off x="7315200" y="2514600"/>
              <a:ext cx="152345" cy="761579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08" name="TextBox 35"/>
            <p:cNvSpPr txBox="1">
              <a:spLocks noChangeArrowheads="1"/>
            </p:cNvSpPr>
            <p:nvPr/>
          </p:nvSpPr>
          <p:spPr bwMode="auto">
            <a:xfrm>
              <a:off x="7489206" y="2895600"/>
              <a:ext cx="356059" cy="462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grpSp>
        <p:nvGrpSpPr>
          <p:cNvPr id="109" name="Group 36"/>
          <p:cNvGrpSpPr>
            <a:grpSpLocks/>
          </p:cNvGrpSpPr>
          <p:nvPr/>
        </p:nvGrpSpPr>
        <p:grpSpPr bwMode="auto">
          <a:xfrm>
            <a:off x="5486400" y="1519238"/>
            <a:ext cx="821880" cy="766762"/>
            <a:chOff x="3657600" y="2510135"/>
            <a:chExt cx="822165" cy="766465"/>
          </a:xfrm>
        </p:grpSpPr>
        <p:sp>
          <p:nvSpPr>
            <p:cNvPr id="110" name="Rectangle 109"/>
            <p:cNvSpPr/>
            <p:nvPr/>
          </p:nvSpPr>
          <p:spPr>
            <a:xfrm>
              <a:off x="3657600" y="2514895"/>
              <a:ext cx="152453" cy="761705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1" name="TextBox 38"/>
            <p:cNvSpPr txBox="1">
              <a:spLocks noChangeArrowheads="1"/>
            </p:cNvSpPr>
            <p:nvPr/>
          </p:nvSpPr>
          <p:spPr bwMode="auto">
            <a:xfrm>
              <a:off x="3831606" y="2510135"/>
              <a:ext cx="648159" cy="46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2" name="Group 39"/>
          <p:cNvGrpSpPr>
            <a:grpSpLocks/>
          </p:cNvGrpSpPr>
          <p:nvPr/>
        </p:nvGrpSpPr>
        <p:grpSpPr bwMode="auto">
          <a:xfrm>
            <a:off x="2819400" y="1292225"/>
            <a:ext cx="914400" cy="765175"/>
            <a:chOff x="2895600" y="2510135"/>
            <a:chExt cx="914400" cy="766465"/>
          </a:xfrm>
        </p:grpSpPr>
        <p:sp>
          <p:nvSpPr>
            <p:cNvPr id="113" name="Rectangle 112"/>
            <p:cNvSpPr/>
            <p:nvPr/>
          </p:nvSpPr>
          <p:spPr>
            <a:xfrm>
              <a:off x="3657600" y="2514906"/>
              <a:ext cx="152400" cy="761694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4" name="TextBox 41"/>
            <p:cNvSpPr txBox="1">
              <a:spLocks noChangeArrowheads="1"/>
            </p:cNvSpPr>
            <p:nvPr/>
          </p:nvSpPr>
          <p:spPr bwMode="auto">
            <a:xfrm>
              <a:off x="2895600" y="2510135"/>
              <a:ext cx="647934" cy="46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5" name="Group 42"/>
          <p:cNvGrpSpPr>
            <a:grpSpLocks/>
          </p:cNvGrpSpPr>
          <p:nvPr/>
        </p:nvGrpSpPr>
        <p:grpSpPr bwMode="auto">
          <a:xfrm>
            <a:off x="2036763" y="1270000"/>
            <a:ext cx="1697037" cy="762000"/>
            <a:chOff x="1289075" y="1833265"/>
            <a:chExt cx="1697153" cy="762000"/>
          </a:xfrm>
        </p:grpSpPr>
        <p:grpSp>
          <p:nvGrpSpPr>
            <p:cNvPr id="116" name="Group 45"/>
            <p:cNvGrpSpPr>
              <a:grpSpLocks/>
            </p:cNvGrpSpPr>
            <p:nvPr/>
          </p:nvGrpSpPr>
          <p:grpSpPr bwMode="auto">
            <a:xfrm>
              <a:off x="2833818" y="1833265"/>
              <a:ext cx="152410" cy="762000"/>
              <a:chOff x="2833818" y="1833265"/>
              <a:chExt cx="152410" cy="762000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2833818" y="1833265"/>
                <a:ext cx="152410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2848107" y="2138065"/>
                <a:ext cx="127008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17" name="TextBox 44"/>
            <p:cNvSpPr txBox="1">
              <a:spLocks noChangeArrowheads="1"/>
            </p:cNvSpPr>
            <p:nvPr/>
          </p:nvSpPr>
          <p:spPr bwMode="auto">
            <a:xfrm>
              <a:off x="1289075" y="1857213"/>
              <a:ext cx="1332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20" name="Group 47"/>
          <p:cNvGrpSpPr>
            <a:grpSpLocks/>
          </p:cNvGrpSpPr>
          <p:nvPr/>
        </p:nvGrpSpPr>
        <p:grpSpPr bwMode="auto">
          <a:xfrm>
            <a:off x="4165600" y="1881188"/>
            <a:ext cx="2362200" cy="4244975"/>
            <a:chOff x="1371600" y="1371600"/>
            <a:chExt cx="2362200" cy="4245429"/>
          </a:xfrm>
          <a:solidFill>
            <a:sysClr val="window" lastClr="FFFFFF">
              <a:lumMod val="75000"/>
            </a:sysClr>
          </a:solidFill>
        </p:grpSpPr>
        <p:sp>
          <p:nvSpPr>
            <p:cNvPr id="121" name="Isosceles Triangle 120"/>
            <p:cNvSpPr/>
            <p:nvPr/>
          </p:nvSpPr>
          <p:spPr>
            <a:xfrm rot="10800000">
              <a:off x="29718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13716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3" name="Elbow Connector 122"/>
            <p:cNvCxnSpPr>
              <a:stCxn id="121" idx="0"/>
              <a:endCxn id="122" idx="3"/>
            </p:cNvCxnSpPr>
            <p:nvPr/>
          </p:nvCxnSpPr>
          <p:spPr>
            <a:xfrm rot="5400000">
              <a:off x="2553494" y="3619032"/>
              <a:ext cx="1588" cy="1600200"/>
            </a:xfrm>
            <a:prstGeom prst="bentConnector3">
              <a:avLst>
                <a:gd name="adj1" fmla="val 3330290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4" name="Elbow Connector 123"/>
            <p:cNvCxnSpPr>
              <a:stCxn id="122" idx="0"/>
              <a:endCxn id="121" idx="3"/>
            </p:cNvCxnSpPr>
            <p:nvPr/>
          </p:nvCxnSpPr>
          <p:spPr>
            <a:xfrm rot="5400000" flipH="1" flipV="1">
              <a:off x="2553494" y="2856950"/>
              <a:ext cx="1588" cy="1600200"/>
            </a:xfrm>
            <a:prstGeom prst="bentConnector3">
              <a:avLst>
                <a:gd name="adj1" fmla="val 3287324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sp>
          <p:nvSpPr>
            <p:cNvPr id="125" name="Oval 124"/>
            <p:cNvSpPr/>
            <p:nvPr/>
          </p:nvSpPr>
          <p:spPr>
            <a:xfrm rot="10800000">
              <a:off x="3276600" y="4343718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1676400" y="3581636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1638206" y="2247994"/>
              <a:ext cx="1752787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182777" y="5285207"/>
              <a:ext cx="663646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</p:grpSp>
      <p:sp>
        <p:nvSpPr>
          <p:cNvPr id="129" name="TextBox 128"/>
          <p:cNvSpPr txBox="1"/>
          <p:nvPr/>
        </p:nvSpPr>
        <p:spPr>
          <a:xfrm>
            <a:off x="2860598" y="5549900"/>
            <a:ext cx="218130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ense Amplifier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(Row Buffer)</a:t>
            </a:r>
          </a:p>
        </p:txBody>
      </p:sp>
      <p:grpSp>
        <p:nvGrpSpPr>
          <p:cNvPr id="130" name="Group 61"/>
          <p:cNvGrpSpPr>
            <a:grpSpLocks/>
          </p:cNvGrpSpPr>
          <p:nvPr/>
        </p:nvGrpSpPr>
        <p:grpSpPr bwMode="auto">
          <a:xfrm>
            <a:off x="6016660" y="1750070"/>
            <a:ext cx="2724115" cy="4496098"/>
            <a:chOff x="-133867" y="1868815"/>
            <a:chExt cx="2724667" cy="4496773"/>
          </a:xfrm>
        </p:grpSpPr>
        <p:sp>
          <p:nvSpPr>
            <p:cNvPr id="131" name="TextBox 130"/>
            <p:cNvSpPr txBox="1"/>
            <p:nvPr/>
          </p:nvSpPr>
          <p:spPr>
            <a:xfrm>
              <a:off x="685414" y="3589279"/>
              <a:ext cx="1905386" cy="8303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62626">
                      <a:lumMod val="90000"/>
                      <a:lumOff val="10000"/>
                    </a:srgbClr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Amplify the difference</a:t>
              </a:r>
            </a:p>
          </p:txBody>
        </p:sp>
        <p:cxnSp>
          <p:nvCxnSpPr>
            <p:cNvPr id="132" name="Shape 56"/>
            <p:cNvCxnSpPr>
              <a:stCxn id="108" idx="3"/>
              <a:endCxn id="131" idx="2"/>
            </p:cNvCxnSpPr>
            <p:nvPr/>
          </p:nvCxnSpPr>
          <p:spPr>
            <a:xfrm flipV="1">
              <a:off x="-133867" y="4419666"/>
              <a:ext cx="1771974" cy="1945922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stealth" w="lg" len="lg"/>
              <a:tailEnd type="none" w="lg" len="lg"/>
            </a:ln>
            <a:effectLst/>
          </p:spPr>
        </p:cxnSp>
        <p:cxnSp>
          <p:nvCxnSpPr>
            <p:cNvPr id="133" name="Shape 57"/>
            <p:cNvCxnSpPr>
              <a:stCxn id="131" idx="0"/>
              <a:endCxn id="111" idx="3"/>
            </p:cNvCxnSpPr>
            <p:nvPr/>
          </p:nvCxnSpPr>
          <p:spPr>
            <a:xfrm rot="16200000" flipV="1">
              <a:off x="37729" y="1988899"/>
              <a:ext cx="1720463" cy="1480295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34" name="Oval 133"/>
          <p:cNvSpPr/>
          <p:nvPr/>
        </p:nvSpPr>
        <p:spPr>
          <a:xfrm>
            <a:off x="4479925" y="2360611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5" name="Oval 134"/>
          <p:cNvSpPr/>
          <p:nvPr/>
        </p:nvSpPr>
        <p:spPr>
          <a:xfrm>
            <a:off x="3886200" y="2365374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3052763" y="2900363"/>
            <a:ext cx="314325" cy="67945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37" name="Group 18"/>
          <p:cNvGrpSpPr>
            <a:grpSpLocks/>
          </p:cNvGrpSpPr>
          <p:nvPr/>
        </p:nvGrpSpPr>
        <p:grpSpPr bwMode="auto">
          <a:xfrm>
            <a:off x="2361817" y="2901950"/>
            <a:ext cx="1572008" cy="679450"/>
            <a:chOff x="1526615" y="2286000"/>
            <a:chExt cx="1902385" cy="762000"/>
          </a:xfrm>
        </p:grpSpPr>
        <p:grpSp>
          <p:nvGrpSpPr>
            <p:cNvPr id="138" name="Group 34"/>
            <p:cNvGrpSpPr>
              <a:grpSpLocks/>
            </p:cNvGrpSpPr>
            <p:nvPr/>
          </p:nvGrpSpPr>
          <p:grpSpPr bwMode="auto">
            <a:xfrm>
              <a:off x="1922742" y="2286000"/>
              <a:ext cx="1506258" cy="762000"/>
              <a:chOff x="1922742" y="2667000"/>
              <a:chExt cx="1506258" cy="762000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 rot="5400000">
                <a:off x="1981772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1" name="Straight Connector 140"/>
              <p:cNvCxnSpPr/>
              <p:nvPr/>
            </p:nvCxnSpPr>
            <p:spPr>
              <a:xfrm rot="5400000">
                <a:off x="2362156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2743156" y="3048000"/>
                <a:ext cx="685844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3" name="Shape 24"/>
              <p:cNvCxnSpPr>
                <a:endCxn id="139" idx="3"/>
              </p:cNvCxnSpPr>
              <p:nvPr/>
            </p:nvCxnSpPr>
            <p:spPr>
              <a:xfrm rot="10800000" flipV="1">
                <a:off x="1922742" y="3048000"/>
                <a:ext cx="440032" cy="2777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139" name="TextBox 81"/>
            <p:cNvSpPr txBox="1">
              <a:spLocks noChangeArrowheads="1"/>
            </p:cNvSpPr>
            <p:nvPr/>
          </p:nvSpPr>
          <p:spPr bwMode="auto">
            <a:xfrm>
              <a:off x="1526615" y="2445416"/>
              <a:ext cx="396127" cy="44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144" name="Straight Connector 143"/>
          <p:cNvCxnSpPr/>
          <p:nvPr/>
        </p:nvCxnSpPr>
        <p:spPr>
          <a:xfrm>
            <a:off x="4479925" y="3249613"/>
            <a:ext cx="827088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45" name="Straight Arrow Connector 144"/>
          <p:cNvCxnSpPr/>
          <p:nvPr/>
        </p:nvCxnSpPr>
        <p:spPr>
          <a:xfrm flipV="1">
            <a:off x="3937000" y="2944813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46" name="Straight Arrow Connector 145"/>
          <p:cNvCxnSpPr/>
          <p:nvPr/>
        </p:nvCxnSpPr>
        <p:spPr>
          <a:xfrm>
            <a:off x="3937000" y="3236913"/>
            <a:ext cx="533400" cy="158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sp>
        <p:nvSpPr>
          <p:cNvPr id="147" name="Oval 146"/>
          <p:cNvSpPr/>
          <p:nvPr/>
        </p:nvSpPr>
        <p:spPr>
          <a:xfrm>
            <a:off x="4475163" y="3208338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48" name="Oval 147"/>
          <p:cNvSpPr/>
          <p:nvPr/>
        </p:nvSpPr>
        <p:spPr>
          <a:xfrm>
            <a:off x="3881438" y="3211513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49" name="Group 91"/>
          <p:cNvGrpSpPr>
            <a:grpSpLocks/>
          </p:cNvGrpSpPr>
          <p:nvPr/>
        </p:nvGrpSpPr>
        <p:grpSpPr bwMode="auto">
          <a:xfrm>
            <a:off x="457200" y="3579814"/>
            <a:ext cx="2752726" cy="1641475"/>
            <a:chOff x="457203" y="3122335"/>
            <a:chExt cx="2752317" cy="1641772"/>
          </a:xfrm>
        </p:grpSpPr>
        <p:sp>
          <p:nvSpPr>
            <p:cNvPr id="150" name="TextBox 92"/>
            <p:cNvSpPr txBox="1">
              <a:spLocks noChangeArrowheads="1"/>
            </p:cNvSpPr>
            <p:nvPr/>
          </p:nvSpPr>
          <p:spPr bwMode="auto">
            <a:xfrm>
              <a:off x="457203" y="3810000"/>
              <a:ext cx="1911531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ata gets copied</a:t>
              </a:r>
            </a:p>
          </p:txBody>
        </p:sp>
        <p:cxnSp>
          <p:nvCxnSpPr>
            <p:cNvPr id="151" name="Shape 75"/>
            <p:cNvCxnSpPr>
              <a:stCxn id="150" idx="3"/>
              <a:endCxn id="136" idx="2"/>
            </p:cNvCxnSpPr>
            <p:nvPr/>
          </p:nvCxnSpPr>
          <p:spPr>
            <a:xfrm flipV="1">
              <a:off x="2368734" y="3122335"/>
              <a:ext cx="840786" cy="1164719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52" name="TextBox 78"/>
          <p:cNvSpPr txBox="1">
            <a:spLocks noChangeArrowheads="1"/>
          </p:cNvSpPr>
          <p:nvPr/>
        </p:nvSpPr>
        <p:spPr bwMode="auto">
          <a:xfrm>
            <a:off x="1525741" y="2134255"/>
            <a:ext cx="60785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rc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53" name="TextBox 79"/>
          <p:cNvSpPr txBox="1">
            <a:spLocks noChangeArrowheads="1"/>
          </p:cNvSpPr>
          <p:nvPr/>
        </p:nvSpPr>
        <p:spPr bwMode="auto">
          <a:xfrm>
            <a:off x="1525741" y="2972455"/>
            <a:ext cx="6479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dst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A79CF-8CF5-4F43-2E9C-1F1971B6B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92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xit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136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457200" y="14478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Arrow Connector 4"/>
          <p:cNvCxnSpPr/>
          <p:nvPr/>
        </p:nvCxnSpPr>
        <p:spPr bwMode="auto">
          <a:xfrm rot="16200000" flipH="1">
            <a:off x="1409703" y="3695699"/>
            <a:ext cx="2819397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819400" y="2438400"/>
            <a:ext cx="992579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.6x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 rot="16200000" flipH="1">
            <a:off x="4615523" y="3842676"/>
            <a:ext cx="3124200" cy="108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183045" y="2438400"/>
            <a:ext cx="713632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74x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734331" y="6180892"/>
            <a:ext cx="668073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eshadri et al., “</a:t>
            </a:r>
            <a:r>
              <a:rPr kumimoji="0" lang="en-US" altLang="ja-JP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RowClone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: Fast and Efficient In-DRAM Copy </a:t>
            </a:r>
            <a:b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and Initialization of Bulk Data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”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 MICRO 2013.</a:t>
            </a: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F87DFFE-B5E7-2656-DE33-541E4A3E7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8FEF464D-7FC9-E62C-B2EF-0264587B6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42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DFFF0CE-3063-F706-DFAD-A7773CBB6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F4300D7-4C93-FF54-E6B7-061576095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1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73196"/>
            <a:ext cx="9144000" cy="4311608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448B25E3-41A3-0768-B44E-926135F03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8B7DCEA-A9B4-10D0-B359-750751931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06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876B7DB-EBDD-9B4B-9807-2B4EEC012BDE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8E82857B-9A78-59C0-626C-3E49396DC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36603CAC-ACEC-EDED-292E-BAD1CA56A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98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B5D0A4-432D-E0EA-B96E-8E96540826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10DDC-5A46-F077-BE6D-020594FC8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Processing near/using memory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/>
              <a:t>is a promising computation paradigm</a:t>
            </a:r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r>
              <a:rPr lang="en-US" sz="4000" dirty="0"/>
              <a:t>Distributing execution across</a:t>
            </a:r>
          </a:p>
          <a:p>
            <a:pPr marL="122238" indent="0" algn="ctr">
              <a:buNone/>
            </a:pPr>
            <a:r>
              <a:rPr lang="en-US" sz="4000" dirty="0"/>
              <a:t>CPU, GPU, </a:t>
            </a:r>
            <a:r>
              <a:rPr lang="en-US" sz="4000" dirty="0" err="1"/>
              <a:t>PnM</a:t>
            </a:r>
            <a:r>
              <a:rPr lang="en-US" sz="4000" dirty="0"/>
              <a:t>, and </a:t>
            </a:r>
            <a:r>
              <a:rPr lang="en-US" sz="4000" dirty="0" err="1"/>
              <a:t>PuM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should NOT hurt security and priva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AFDF86-9222-4326-8097-3A809ED7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272225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5EFE509-E92A-35EE-495E-3C19DC971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Scope (Going Forward)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5F9677-AAA8-6BBD-BA76-3169D7083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719804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2F5597"/>
                </a:solidFill>
              </a:rPr>
              <a:t>Scope</a:t>
            </a:r>
            <a:r>
              <a:rPr lang="en-US" sz="2800" b="1" dirty="0">
                <a:solidFill>
                  <a:srgbClr val="2F5597"/>
                </a:solidFill>
              </a:rPr>
              <a:t>: </a:t>
            </a:r>
            <a:r>
              <a:rPr lang="en-US" sz="2800" dirty="0">
                <a:solidFill>
                  <a:srgbClr val="2F5597"/>
                </a:solidFill>
              </a:rPr>
              <a:t>Confidentiality, integrity, and availability in large-scale &amp; vastly-shared processing in memory and 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990063"/>
                </a:solidFill>
              </a:rPr>
              <a:t>Confidentiality</a:t>
            </a:r>
            <a:r>
              <a:rPr lang="en-US" sz="2800" b="1" dirty="0">
                <a:solidFill>
                  <a:srgbClr val="990063"/>
                </a:solidFill>
              </a:rPr>
              <a:t>:</a:t>
            </a:r>
            <a:r>
              <a:rPr lang="en-US" sz="2800" dirty="0">
                <a:solidFill>
                  <a:srgbClr val="990063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Physical isolation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Architecture support for encryption in memory/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1F73C7"/>
                </a:solidFill>
              </a:rPr>
              <a:t>Integrity</a:t>
            </a:r>
            <a:r>
              <a:rPr lang="en-US" sz="2800" b="1" dirty="0">
                <a:solidFill>
                  <a:srgbClr val="1F73C7"/>
                </a:solidFill>
              </a:rPr>
              <a:t>:</a:t>
            </a:r>
            <a:r>
              <a:rPr lang="en-US" sz="2800" dirty="0">
                <a:solidFill>
                  <a:srgbClr val="1F73C7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-field patchable and dynamically tunable maintenance mechanisms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tegrity check and efficient roll-back mechanisms 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0508CE"/>
                </a:solidFill>
              </a:rPr>
              <a:t>Availability</a:t>
            </a:r>
            <a:r>
              <a:rPr lang="en-US" sz="2800" b="1" dirty="0">
                <a:solidFill>
                  <a:srgbClr val="0508CE"/>
                </a:solidFill>
              </a:rPr>
              <a:t>: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Intelligent scheduling and fairness mechanisms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Adaptive maintenance supported with online prof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B55FF0-40FC-DBDC-E62A-13E42E776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04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X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4006CA-6278-A142-A76D-9CA853A19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22" y="857105"/>
            <a:ext cx="7920558" cy="191144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93D59EF-DDD3-BB48-80CD-308D55AA8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28" y="2768552"/>
            <a:ext cx="7812360" cy="3277851"/>
          </a:xfrm>
          <a:prstGeom prst="rect">
            <a:avLst/>
          </a:prstGeom>
        </p:spPr>
      </p:pic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028D9CA-6491-7ED0-D33B-1197483C0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F075FAF-6427-54A2-A349-A20E9CC517D9}"/>
              </a:ext>
            </a:extLst>
          </p:cNvPr>
          <p:cNvSpPr txBox="1"/>
          <p:nvPr/>
        </p:nvSpPr>
        <p:spPr>
          <a:xfrm>
            <a:off x="3038681" y="6463372"/>
            <a:ext cx="3062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Yao+ USENIX Security 2020]</a:t>
            </a:r>
          </a:p>
        </p:txBody>
      </p:sp>
    </p:spTree>
    <p:extLst>
      <p:ext uri="{BB962C8B-B14F-4D97-AF65-F5344CB8AC3E}">
        <p14:creationId xmlns:p14="http://schemas.microsoft.com/office/powerpoint/2010/main" val="1963752340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503224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1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95123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2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22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3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402761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4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4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2822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5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5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599098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17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304329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270864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5705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32"/>
          <a:stretch/>
        </p:blipFill>
        <p:spPr>
          <a:xfrm>
            <a:off x="611467" y="862521"/>
            <a:ext cx="7334333" cy="3389239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60EEACD4-EC0C-826B-4FD9-CB0AF06FF3C5}"/>
              </a:ext>
            </a:extLst>
          </p:cNvPr>
          <p:cNvGrpSpPr/>
          <p:nvPr/>
        </p:nvGrpSpPr>
        <p:grpSpPr>
          <a:xfrm>
            <a:off x="746212" y="4365522"/>
            <a:ext cx="7651576" cy="2183273"/>
            <a:chOff x="1115616" y="4275830"/>
            <a:chExt cx="7651576" cy="2183273"/>
          </a:xfrm>
        </p:grpSpPr>
        <p:pic>
          <p:nvPicPr>
            <p:cNvPr id="1026" name="Picture 2" descr="Figure for HammerScope: Observing DRAM Power Consumption Using Rowhammer">
              <a:extLst>
                <a:ext uri="{FF2B5EF4-FFF2-40B4-BE49-F238E27FC236}">
                  <a16:creationId xmlns:a16="http://schemas.microsoft.com/office/drawing/2014/main" id="{97E8B1F3-191D-2DBD-C5DE-98FABC0CEEF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1115616" y="4275830"/>
              <a:ext cx="3213814" cy="2183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090B2C2-9FC7-F8ED-DE8F-DDCBC25256FA}"/>
                </a:ext>
              </a:extLst>
            </p:cNvPr>
            <p:cNvSpPr txBox="1"/>
            <p:nvPr/>
          </p:nvSpPr>
          <p:spPr>
            <a:xfrm>
              <a:off x="4646436" y="4618808"/>
              <a:ext cx="41207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latin typeface="Cambria" panose="02040503050406030204" pitchFamily="18" charset="0"/>
                </a:rPr>
                <a:t>HammerScope</a:t>
              </a:r>
              <a:r>
                <a:rPr lang="en-US" dirty="0">
                  <a:latin typeface="Cambria" panose="02040503050406030204" pitchFamily="18" charset="0"/>
                </a:rPr>
                <a:t> is a </a:t>
              </a:r>
              <a:r>
                <a:rPr lang="en-US" b="1" dirty="0">
                  <a:solidFill>
                    <a:srgbClr val="2A55D6"/>
                  </a:solidFill>
                  <a:latin typeface="Cambria" panose="02040503050406030204" pitchFamily="18" charset="0"/>
                </a:rPr>
                <a:t>software-based</a:t>
              </a:r>
              <a:r>
                <a:rPr lang="en-US" dirty="0">
                  <a:latin typeface="Cambria" panose="02040503050406030204" pitchFamily="18" charset="0"/>
                </a:rPr>
                <a:t> </a:t>
              </a:r>
              <a:r>
                <a:rPr lang="en-US" b="1" dirty="0">
                  <a:solidFill>
                    <a:srgbClr val="ED6E39"/>
                  </a:solidFill>
                  <a:latin typeface="Cambria" panose="02040503050406030204" pitchFamily="18" charset="0"/>
                </a:rPr>
                <a:t>power analysis </a:t>
              </a:r>
              <a:r>
                <a:rPr lang="en-US" dirty="0">
                  <a:latin typeface="Cambria" panose="02040503050406030204" pitchFamily="18" charset="0"/>
                </a:rPr>
                <a:t>method using </a:t>
              </a:r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owHammer</a:t>
              </a:r>
              <a:r>
                <a:rPr lang="en-US" dirty="0">
                  <a:latin typeface="Cambria" panose="02040503050406030204" pitchFamily="18" charset="0"/>
                </a:rPr>
                <a:t> as a side channel</a:t>
              </a: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E88ABEB0-AB3A-BF2F-EF56-8353F8AFD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3AEC35-A04C-4BF6-55A9-8AEA7AAB8314}"/>
              </a:ext>
            </a:extLst>
          </p:cNvPr>
          <p:cNvSpPr txBox="1"/>
          <p:nvPr/>
        </p:nvSpPr>
        <p:spPr>
          <a:xfrm>
            <a:off x="3523537" y="6488668"/>
            <a:ext cx="2078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Cohen+ CCS 2022]</a:t>
            </a:r>
          </a:p>
        </p:txBody>
      </p:sp>
    </p:spTree>
    <p:extLst>
      <p:ext uri="{BB962C8B-B14F-4D97-AF65-F5344CB8AC3E}">
        <p14:creationId xmlns:p14="http://schemas.microsoft.com/office/powerpoint/2010/main" val="3745378537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0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324135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1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12610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2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463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3EF96D7-7A70-4847-B668-D4A912850C4C}"/>
              </a:ext>
            </a:extLst>
          </p:cNvPr>
          <p:cNvSpPr txBox="1">
            <a:spLocks/>
          </p:cNvSpPr>
          <p:nvPr/>
        </p:nvSpPr>
        <p:spPr>
          <a:xfrm>
            <a:off x="-1" y="2437858"/>
            <a:ext cx="9153512" cy="346937"/>
          </a:xfrm>
          <a:prstGeom prst="rect">
            <a:avLst/>
          </a:prstGeom>
          <a:solidFill>
            <a:srgbClr val="FEECEC"/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mplementing 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mechanisms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often requires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ifficult-to-realize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changes</a:t>
            </a:r>
            <a:endParaRPr lang="en-US" sz="1800" b="1" dirty="0">
              <a:solidFill>
                <a:srgbClr val="C00000"/>
              </a:solidFill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0" y="1075463"/>
            <a:ext cx="9144000" cy="13635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three major DRAM maintenance operations: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efresh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 Protec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8E6F10D1-B950-3746-1A16-244243F85759}"/>
              </a:ext>
            </a:extLst>
          </p:cNvPr>
          <p:cNvSpPr txBox="1">
            <a:spLocks/>
          </p:cNvSpPr>
          <p:nvPr/>
        </p:nvSpPr>
        <p:spPr>
          <a:xfrm>
            <a:off x="0" y="2890048"/>
            <a:ext cx="3584122" cy="346937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elf-Managing DRAM (SMD)</a:t>
            </a:r>
          </a:p>
        </p:txBody>
      </p:sp>
      <p:sp>
        <p:nvSpPr>
          <p:cNvPr id="51" name="Content Placeholder 2">
            <a:extLst>
              <a:ext uri="{FF2B5EF4-FFF2-40B4-BE49-F238E27FC236}">
                <a16:creationId xmlns:a16="http://schemas.microsoft.com/office/drawing/2014/main" id="{0E12945D-DF96-6D1C-AF3D-04BA61A0DBA6}"/>
              </a:ext>
            </a:extLst>
          </p:cNvPr>
          <p:cNvSpPr txBox="1">
            <a:spLocks/>
          </p:cNvSpPr>
          <p:nvPr/>
        </p:nvSpPr>
        <p:spPr>
          <a:xfrm>
            <a:off x="0" y="3348379"/>
            <a:ext cx="3683237" cy="2292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implementing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sz="1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o further changes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 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RAM interface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b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controller</a:t>
            </a:r>
            <a:endParaRPr lang="en-US" sz="1800" b="1" i="1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2" y="5782537"/>
            <a:ext cx="9143999" cy="567464"/>
          </a:xfrm>
          <a:prstGeom prst="snip2DiagRect">
            <a:avLst>
              <a:gd name="adj1" fmla="val 0"/>
              <a:gd name="adj2" fmla="val 0"/>
            </a:avLst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70C0"/>
                </a:solidFill>
                <a:latin typeface="Cambria" panose="02040503050406030204" pitchFamily="18" charset="0"/>
              </a:rPr>
              <a:t>SMD-based </a:t>
            </a:r>
            <a:r>
              <a:rPr lang="en-US" i="1" dirty="0">
                <a:solidFill>
                  <a:srgbClr val="0070C0"/>
                </a:solidFill>
                <a:latin typeface="Cambria" panose="02040503050406030204" pitchFamily="18" charset="0"/>
              </a:rPr>
              <a:t>maintenance operations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provide significant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performance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energy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benefits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across many system configurations and workloads</a:t>
            </a:r>
            <a:endParaRPr lang="en-CH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4122" y="3054830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97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3" grpId="0" animBg="1"/>
      <p:bldP spid="45" grpId="0"/>
      <p:bldP spid="51" grpId="0" animBg="1"/>
      <p:bldP spid="10" grpId="0" animBg="1"/>
      <p:bldP spid="68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4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373017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5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9287739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25995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7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052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8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9563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9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8901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36473-AE90-E441-3FB5-8C307865A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7A37F6-B7BB-79D5-F991-87B4A755C1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xploiting Correcting Codes: On the Effectiveness of ECC Memory Against Rowhammer Attacks</a:t>
            </a:r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.</a:t>
            </a:r>
            <a:r>
              <a:rPr lang="en-US" b="1" i="0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 </a:t>
            </a:r>
            <a:r>
              <a:rPr lang="en-US" b="0" i="0" dirty="0" err="1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Cojocar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L. .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Razavi, K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Giuffrida, C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 and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Bos, H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 In </a:t>
            </a:r>
            <a:r>
              <a:rPr lang="en-US" b="0" i="1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S&amp;P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May 2019 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Best Practical Paper Award, </a:t>
            </a:r>
            <a:r>
              <a:rPr lang="en-US" b="0" i="1" dirty="0" err="1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Pwnie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 Award Nomination for Most Innovative Research</a:t>
            </a:r>
            <a:br>
              <a:rPr lang="en-US" b="0" i="1" dirty="0">
                <a:solidFill>
                  <a:srgbClr val="0000FF"/>
                </a:solidFill>
                <a:effectLst/>
                <a:highlight>
                  <a:srgbClr val="FFFFFF"/>
                </a:highlight>
              </a:rPr>
            </a:b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aper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 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</a:t>
            </a:r>
            <a:endParaRPr lang="en-US" b="0" dirty="0">
              <a:solidFill>
                <a:srgbClr val="0508CE"/>
              </a:solidFill>
              <a:effectLst/>
              <a:highlight>
                <a:srgbClr val="FFFFFF"/>
              </a:highlight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D652D0-03E0-EE68-9C2E-758CD4781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E7797DD-FA27-EE15-3B57-53198057FA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4" y="2937005"/>
            <a:ext cx="9142936" cy="179459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5FA061C-323B-73C9-C6AF-50B52B532216}"/>
              </a:ext>
            </a:extLst>
          </p:cNvPr>
          <p:cNvSpPr txBox="1"/>
          <p:nvPr/>
        </p:nvSpPr>
        <p:spPr>
          <a:xfrm>
            <a:off x="276367" y="5007742"/>
            <a:ext cx="9142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many believed that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ECC memory, even if plausible in theory, is simply impractical. This paper shows this to be false: while harder,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acks are still a realistic threat even to modern ECC-equipped systems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32269655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CDCC406-6667-AF3D-3175-012AFE1353A3}"/>
              </a:ext>
            </a:extLst>
          </p:cNvPr>
          <p:cNvSpPr/>
          <p:nvPr/>
        </p:nvSpPr>
        <p:spPr>
          <a:xfrm>
            <a:off x="0" y="3038879"/>
            <a:ext cx="9144000" cy="78024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F37844-DC7B-09D7-D478-64D97E68288F}"/>
              </a:ext>
            </a:extLst>
          </p:cNvPr>
          <p:cNvSpPr txBox="1"/>
          <p:nvPr/>
        </p:nvSpPr>
        <p:spPr>
          <a:xfrm>
            <a:off x="2965567" y="3075057"/>
            <a:ext cx="32128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108014910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FC0A5-7F66-393A-65CB-6726BD9E3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ards and Honorable Men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DCAFD-41B7-90D6-0E3F-7BD1A98E6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75" y="965201"/>
            <a:ext cx="8074124" cy="5336922"/>
          </a:xfrm>
        </p:spPr>
        <p:txBody>
          <a:bodyPr/>
          <a:lstStyle/>
          <a:p>
            <a:endParaRPr lang="en-US" dirty="0"/>
          </a:p>
          <a:p>
            <a:pPr marL="122238" indent="0">
              <a:buNone/>
            </a:pPr>
            <a:r>
              <a:rPr lang="en-US" b="1" u="sng" dirty="0"/>
              <a:t>BlockHammer</a:t>
            </a:r>
            <a:r>
              <a:rPr lang="en-US" b="1" dirty="0"/>
              <a:t>: </a:t>
            </a:r>
            <a:r>
              <a:rPr lang="en-US" dirty="0"/>
              <a:t>One of four finalists</a:t>
            </a:r>
            <a:br>
              <a:rPr lang="en-US" dirty="0"/>
            </a:br>
            <a:r>
              <a:rPr lang="en-US" b="1" dirty="0"/>
              <a:t>Intel Hardware Security Academic Awards</a:t>
            </a:r>
            <a:r>
              <a:rPr lang="en-US" dirty="0"/>
              <a:t> in 2022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r>
              <a:rPr lang="en-US" b="1" u="sng" dirty="0" err="1"/>
              <a:t>Svärd</a:t>
            </a:r>
            <a:r>
              <a:rPr lang="en-US" b="1" dirty="0"/>
              <a:t>: </a:t>
            </a:r>
            <a:r>
              <a:rPr lang="en-US" dirty="0"/>
              <a:t>First place </a:t>
            </a:r>
            <a:br>
              <a:rPr lang="en-US" dirty="0"/>
            </a:br>
            <a:r>
              <a:rPr lang="en-US" b="1" dirty="0"/>
              <a:t>ACM SRC (PACT) </a:t>
            </a:r>
            <a:r>
              <a:rPr lang="en-US" dirty="0"/>
              <a:t>in 2023 (grand final is ongoing)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sz="2800" dirty="0"/>
          </a:p>
          <a:p>
            <a:pPr marL="122238" indent="0">
              <a:buNone/>
            </a:pPr>
            <a:r>
              <a:rPr lang="en-US" b="1" u="sng" dirty="0"/>
              <a:t>Thesis</a:t>
            </a:r>
            <a:r>
              <a:rPr lang="en-US" b="1" dirty="0"/>
              <a:t>: </a:t>
            </a:r>
            <a:r>
              <a:rPr lang="en-US" dirty="0"/>
              <a:t>One of five finalists (ongoing)</a:t>
            </a:r>
            <a:br>
              <a:rPr lang="en-US" dirty="0"/>
            </a:br>
            <a:r>
              <a:rPr lang="en-US" b="1" dirty="0"/>
              <a:t>HOST Ph.D. Dissertation Competition </a:t>
            </a:r>
            <a:r>
              <a:rPr lang="en-US" dirty="0"/>
              <a:t>in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5B1A8-7292-EBA6-7A29-E61417B5D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1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434144-0B60-08B7-262A-E691ECD8334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458" t="17368" r="22699" b="29451"/>
          <a:stretch/>
        </p:blipFill>
        <p:spPr>
          <a:xfrm>
            <a:off x="106026" y="1293260"/>
            <a:ext cx="925786" cy="914400"/>
          </a:xfrm>
          <a:prstGeom prst="ellipse">
            <a:avLst/>
          </a:prstGeom>
        </p:spPr>
      </p:pic>
      <p:pic>
        <p:nvPicPr>
          <p:cNvPr id="9" name="Picture 8" descr="A circle with white circles&#10;&#10;Description automatically generated">
            <a:extLst>
              <a:ext uri="{FF2B5EF4-FFF2-40B4-BE49-F238E27FC236}">
                <a16:creationId xmlns:a16="http://schemas.microsoft.com/office/drawing/2014/main" id="{AF6B4D2B-2082-C0DF-0B2F-5594DC940A9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136445" y="3025524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A person sitting at a desk with a hammer over his head&#10;&#10;Description automatically generated">
            <a:extLst>
              <a:ext uri="{FF2B5EF4-FFF2-40B4-BE49-F238E27FC236}">
                <a16:creationId xmlns:a16="http://schemas.microsoft.com/office/drawing/2014/main" id="{223784CB-4633-76B3-E111-32C2AD0D0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475" y="4767679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96380038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6903" y="4291468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A66BE37-E03D-DB5B-A493-82A106130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1709739"/>
            <a:ext cx="8468243" cy="1947861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400" b="1" dirty="0" err="1"/>
              <a:t>IChannels</a:t>
            </a:r>
            <a:r>
              <a:rPr lang="en-US" sz="4400" b="1" dirty="0"/>
              <a:t> </a:t>
            </a:r>
            <a:br>
              <a:rPr lang="en-US" sz="4400" b="1" dirty="0"/>
            </a:br>
            <a:r>
              <a:rPr lang="en-US" sz="3100" b="1" dirty="0"/>
              <a:t>Exploiting Current Management Mechanisms </a:t>
            </a:r>
            <a:br>
              <a:rPr lang="en-US" sz="3100" b="1" dirty="0"/>
            </a:br>
            <a:r>
              <a:rPr lang="en-US" sz="3100" b="1" dirty="0"/>
              <a:t>to Create Covert Channels in Modern Proces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Executive Summary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dirty="0"/>
              <a:t>provides a </a:t>
            </a:r>
            <a:r>
              <a:rPr lang="en-US" dirty="0">
                <a:solidFill>
                  <a:srgbClr val="0066FF"/>
                </a:solidFill>
              </a:rPr>
              <a:t>channel capacity</a:t>
            </a:r>
            <a:endParaRPr lang="en-US" sz="1700" spc="-5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ABACuS</a:t>
            </a:r>
            <a:r>
              <a:rPr lang="en-US" sz="3200" dirty="0"/>
              <a:t>: All-Bank Activation Counters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Luo, Steve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Rhyne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Abdullah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Geraldo F. Oliveira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2"/>
              </a:rPr>
              <a:t>"ABACuS: All-Bank Activation Counters for Scalable and Low Overhead RowHammer Mitigation"</a:t>
            </a:r>
            <a:br>
              <a:rPr lang="en-US" sz="2000" dirty="0"/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To appear in 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3"/>
              </a:rPr>
              <a:t>33rd USENIX Security Symposium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USENIX Security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Philadelphia, PA, USA, August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ABACuS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4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0A9BB3-C5F4-F14F-B28C-B2DCDE72D9A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0825" t="14029" r="7186"/>
          <a:stretch/>
        </p:blipFill>
        <p:spPr>
          <a:xfrm>
            <a:off x="143679" y="3874416"/>
            <a:ext cx="8856637" cy="238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677199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30C55A8-F7CF-4984-A1C7-0D1BFCF0D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ABACuS</a:t>
            </a:r>
            <a:r>
              <a:rPr lang="en-US" sz="3600" dirty="0"/>
              <a:t>: All-Bank Activation Counters </a:t>
            </a:r>
            <a:endParaRPr lang="tr-TR" sz="3600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754E5C6-8092-46E1-A98C-201D5F0790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Goal:</a:t>
            </a:r>
            <a:r>
              <a:rPr lang="en-US" sz="1800" dirty="0"/>
              <a:t> Prevent </a:t>
            </a:r>
            <a:r>
              <a:rPr lang="en-US" sz="1800" dirty="0" err="1"/>
              <a:t>RowHammer</a:t>
            </a:r>
            <a:r>
              <a:rPr lang="en-US" sz="1800" dirty="0"/>
              <a:t> bitflips at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low performance, energy, and area cost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00B050"/>
                </a:solidFill>
              </a:rPr>
              <a:t>Key Observation:</a:t>
            </a:r>
            <a:r>
              <a:rPr lang="en-US" sz="1800" b="1" dirty="0">
                <a:solidFill>
                  <a:schemeClr val="accent6"/>
                </a:solidFill>
              </a:rPr>
              <a:t> </a:t>
            </a:r>
            <a:r>
              <a:rPr lang="en-US" sz="1800" dirty="0"/>
              <a:t>Workloads tend to access </a:t>
            </a:r>
            <a:r>
              <a:rPr lang="en-US" sz="1800" dirty="0">
                <a:solidFill>
                  <a:srgbClr val="00B050"/>
                </a:solidFill>
              </a:rPr>
              <a:t>the same row in all DRAM banks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at around the </a:t>
            </a:r>
            <a:r>
              <a:rPr lang="en-US" sz="1800" dirty="0">
                <a:solidFill>
                  <a:srgbClr val="00B050"/>
                </a:solidFill>
              </a:rPr>
              <a:t>same time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7030A0"/>
                </a:solidFill>
              </a:rPr>
              <a:t>Key Idea: </a:t>
            </a:r>
            <a:r>
              <a:rPr lang="en-US" sz="1800" dirty="0"/>
              <a:t>Use </a:t>
            </a:r>
            <a:r>
              <a:rPr lang="en-US" sz="1800" dirty="0">
                <a:solidFill>
                  <a:srgbClr val="7030A0"/>
                </a:solidFill>
              </a:rPr>
              <a:t>one hardware counter </a:t>
            </a:r>
            <a:r>
              <a:rPr lang="en-US" sz="1800" dirty="0"/>
              <a:t>to keep track of activation counts </a:t>
            </a:r>
            <a:br>
              <a:rPr lang="en-US" sz="1800" dirty="0"/>
            </a:br>
            <a:r>
              <a:rPr lang="en-US" sz="1800" dirty="0"/>
              <a:t>of the </a:t>
            </a:r>
            <a:r>
              <a:rPr lang="en-US" sz="1800" dirty="0">
                <a:solidFill>
                  <a:srgbClr val="7030A0"/>
                </a:solidFill>
              </a:rPr>
              <a:t>same row across all banks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Make high-performance, area-hungry counter-based mechanisms </a:t>
            </a:r>
            <a:r>
              <a:rPr lang="en-US" sz="1600" dirty="0">
                <a:solidFill>
                  <a:srgbClr val="7030A0"/>
                </a:solidFill>
              </a:rPr>
              <a:t>practical</a:t>
            </a:r>
          </a:p>
          <a:p>
            <a:pPr>
              <a:spcBef>
                <a:spcPts val="600"/>
              </a:spcBef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endParaRPr lang="en-US" sz="100" b="1" dirty="0">
              <a:solidFill>
                <a:schemeClr val="accent2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2"/>
                </a:solidFill>
              </a:rPr>
              <a:t>Key Result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B050"/>
                </a:solidFill>
              </a:rPr>
              <a:t>Fast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rgbClr val="00B050"/>
                </a:solidFill>
              </a:rPr>
              <a:t>lowest-area-cost </a:t>
            </a:r>
            <a:r>
              <a:rPr lang="en-US" sz="1800" dirty="0"/>
              <a:t>counter-based defense mechanism</a:t>
            </a:r>
            <a:br>
              <a:rPr lang="en-US" sz="1800" dirty="0"/>
            </a:br>
            <a:r>
              <a:rPr lang="en-US" sz="1800" dirty="0">
                <a:solidFill>
                  <a:schemeClr val="accent5"/>
                </a:solidFill>
              </a:rPr>
              <a:t>Small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chemeClr val="accent5"/>
                </a:solidFill>
              </a:rPr>
              <a:t>lowest-performance-overhead </a:t>
            </a:r>
            <a:r>
              <a:rPr lang="en-US" sz="1800" dirty="0"/>
              <a:t>counter-based defense mechanism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0.59% avg. performance</a:t>
            </a:r>
            <a:r>
              <a:rPr lang="en-US" sz="1800" dirty="0"/>
              <a:t> overhead (single-core) at a </a:t>
            </a:r>
            <a:r>
              <a:rPr lang="en-US" sz="1800" dirty="0">
                <a:solidFill>
                  <a:schemeClr val="accent2"/>
                </a:solidFill>
              </a:rPr>
              <a:t>RowHammer threshold </a:t>
            </a:r>
            <a:r>
              <a:rPr lang="en-US" sz="1800" dirty="0"/>
              <a:t>(1K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Only 9.79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02% of a Xeon processor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1.52% avg. performance</a:t>
            </a:r>
            <a:r>
              <a:rPr lang="en-US" sz="1800" dirty="0"/>
              <a:t> overhead (single-core) at an </a:t>
            </a:r>
            <a:r>
              <a:rPr lang="en-US" sz="1800" dirty="0">
                <a:solidFill>
                  <a:schemeClr val="accent2"/>
                </a:solidFill>
              </a:rPr>
              <a:t>ultra-low </a:t>
            </a:r>
            <a:r>
              <a:rPr lang="en-US" sz="1800" dirty="0"/>
              <a:t>threshold (125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75.70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11% of the Xeon processor)</a:t>
            </a:r>
          </a:p>
        </p:txBody>
      </p:sp>
      <p:sp>
        <p:nvSpPr>
          <p:cNvPr id="5" name="TextBox 4">
            <a:hlinkClick r:id="rId3"/>
            <a:extLst>
              <a:ext uri="{FF2B5EF4-FFF2-40B4-BE49-F238E27FC236}">
                <a16:creationId xmlns:a16="http://schemas.microsoft.com/office/drawing/2014/main" id="{FD3A963B-34D8-1788-BDFA-2AB6C5F11AAD}"/>
              </a:ext>
            </a:extLst>
          </p:cNvPr>
          <p:cNvSpPr txBox="1"/>
          <p:nvPr/>
        </p:nvSpPr>
        <p:spPr>
          <a:xfrm>
            <a:off x="2100610" y="6102068"/>
            <a:ext cx="49427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  <a:hlinkClick r:id="rId3"/>
              </a:rPr>
              <a:t>https:/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github.com</a:t>
            </a:r>
            <a:r>
              <a:rPr lang="en-US" sz="2000" dirty="0">
                <a:latin typeface="Cambria" panose="02040503050406030204" pitchFamily="18" charset="0"/>
                <a:hlinkClick r:id="rId3"/>
              </a:rPr>
              <a:t>/CMU-SAFARI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ABACuS</a:t>
            </a:r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40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MeT</a:t>
            </a:r>
            <a:r>
              <a:rPr lang="en-US" dirty="0"/>
              <a:t>: Count-Min-Sketch-based Row Tracking</a:t>
            </a:r>
          </a:p>
        </p:txBody>
      </p:sp>
      <p:pic>
        <p:nvPicPr>
          <p:cNvPr id="6" name="Resim 8">
            <a:extLst>
              <a:ext uri="{FF2B5EF4-FFF2-40B4-BE49-F238E27FC236}">
                <a16:creationId xmlns:a16="http://schemas.microsoft.com/office/drawing/2014/main" id="{A75C575B-7B89-2E0E-0EF9-52A9AEC2C4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670" t="129" r="7297" b="46758"/>
          <a:stretch/>
        </p:blipFill>
        <p:spPr>
          <a:xfrm>
            <a:off x="1" y="3610466"/>
            <a:ext cx="9140288" cy="2733235"/>
          </a:xfrm>
          <a:prstGeom prst="rect">
            <a:avLst/>
          </a:prstGeom>
          <a:effectLst/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4001" cy="5336922"/>
          </a:xfrm>
        </p:spPr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Konstantinos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Kanellopoulo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A.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Mohammad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Sadrosadat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"CoMeT: Count-Min-Sketch-based Row Tracking to Mitigate RowHammer at Low Cost,”</a:t>
            </a: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b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in Proceedings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4"/>
              </a:rPr>
              <a:t>30th International Symposium on High-Performance Computer Architecture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HPCA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Edinburgh, March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3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CoMeT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82367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>
            <a:extLst>
              <a:ext uri="{FF2B5EF4-FFF2-40B4-BE49-F238E27FC236}">
                <a16:creationId xmlns:a16="http://schemas.microsoft.com/office/drawing/2014/main" id="{50DCD063-EC39-F5EF-0384-FCD74CC0D877}"/>
              </a:ext>
            </a:extLst>
          </p:cNvPr>
          <p:cNvSpPr/>
          <p:nvPr/>
        </p:nvSpPr>
        <p:spPr bwMode="auto">
          <a:xfrm>
            <a:off x="128874" y="4999918"/>
            <a:ext cx="8886249" cy="97223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Evaluation: </a:t>
            </a:r>
            <a:r>
              <a:rPr lang="en-US" kern="0" spc="-50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kern="0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achieves a good trade-off between area, performance and energy costs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curs significantly less area overhead 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74.2×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 compared to the state-of-the-art technique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outperforms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the state-of-the-art technique (by up to </a:t>
            </a: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9.1%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</p:txBody>
      </p:sp>
      <p:sp>
        <p:nvSpPr>
          <p:cNvPr id="9" name="Dikdörtgen 8">
            <a:extLst>
              <a:ext uri="{FF2B5EF4-FFF2-40B4-BE49-F238E27FC236}">
                <a16:creationId xmlns:a16="http://schemas.microsoft.com/office/drawing/2014/main" id="{397B00C9-3639-CBC0-016A-2F7787FE6576}"/>
              </a:ext>
            </a:extLst>
          </p:cNvPr>
          <p:cNvSpPr/>
          <p:nvPr/>
        </p:nvSpPr>
        <p:spPr bwMode="auto">
          <a:xfrm>
            <a:off x="128875" y="3130619"/>
            <a:ext cx="8886249" cy="1469307"/>
          </a:xfrm>
          <a:prstGeom prst="rect">
            <a:avLst/>
          </a:prstGeom>
          <a:solidFill>
            <a:srgbClr val="F9CFE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dirty="0"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most DRAM rows with </a:t>
            </a: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by employing </a:t>
            </a:r>
            <a:b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he Count-Min-Sketch technique </a:t>
            </a: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hieve a low area cost</a:t>
            </a:r>
            <a:endParaRPr lang="en-US" spc="-10" dirty="0">
              <a:solidFill>
                <a:srgbClr val="FF0000"/>
              </a:solidFill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only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 small set of DRAM rows that are activated many time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highly accurate per-DRAM-row activation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reduce performance penalties</a:t>
            </a:r>
          </a:p>
        </p:txBody>
      </p:sp>
      <p:sp>
        <p:nvSpPr>
          <p:cNvPr id="8" name="Dikdörtgen 7">
            <a:extLst>
              <a:ext uri="{FF2B5EF4-FFF2-40B4-BE49-F238E27FC236}">
                <a16:creationId xmlns:a16="http://schemas.microsoft.com/office/drawing/2014/main" id="{E9F56FBB-B013-2D69-5F51-AD3C30D54A7C}"/>
              </a:ext>
            </a:extLst>
          </p:cNvPr>
          <p:cNvSpPr/>
          <p:nvPr/>
        </p:nvSpPr>
        <p:spPr bwMode="auto">
          <a:xfrm>
            <a:off x="128875" y="2356181"/>
            <a:ext cx="8886249" cy="374446"/>
          </a:xfrm>
          <a:prstGeom prst="rect">
            <a:avLst/>
          </a:prstGeom>
          <a:solidFill>
            <a:srgbClr val="CFDEF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Key Idea: 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Use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low-cos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curately track DRAM rows</a:t>
            </a:r>
          </a:p>
        </p:txBody>
      </p:sp>
      <p:sp>
        <p:nvSpPr>
          <p:cNvPr id="7" name="Dikdörtgen 6">
            <a:extLst>
              <a:ext uri="{FF2B5EF4-FFF2-40B4-BE49-F238E27FC236}">
                <a16:creationId xmlns:a16="http://schemas.microsoft.com/office/drawing/2014/main" id="{3CF65CF0-EA7E-C86E-8532-5F2DA279025F}"/>
              </a:ext>
            </a:extLst>
          </p:cNvPr>
          <p:cNvSpPr/>
          <p:nvPr/>
        </p:nvSpPr>
        <p:spPr bwMode="auto">
          <a:xfrm>
            <a:off x="128875" y="1362540"/>
            <a:ext cx="8886249" cy="593649"/>
          </a:xfrm>
          <a:prstGeom prst="rect">
            <a:avLst/>
          </a:prstGeom>
          <a:solidFill>
            <a:srgbClr val="D5CDF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36000" rIns="91440" bIns="36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Goal: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Prevent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bitflips </a:t>
            </a:r>
            <a: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low area, performance, and energy overheads </a:t>
            </a:r>
            <a:b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 highly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-vulnerable DRAM-based systems</a:t>
            </a: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0119CF95-12D4-BF9E-EDB2-90EDA572B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38F4893A-A60C-6567-7534-29CCE5A53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E33320-76E4-0249-8CA9-3902D97168FA}" type="slidenum">
              <a:rPr lang="en-US" altLang="en-US" smtClean="0"/>
              <a:pPr>
                <a:defRPr/>
              </a:pPr>
              <a:t>187</a:t>
            </a:fld>
            <a:endParaRPr lang="en-US" altLang="en-US" dirty="0"/>
          </a:p>
        </p:txBody>
      </p:sp>
      <p:sp>
        <p:nvSpPr>
          <p:cNvPr id="12" name="Alt Başlık 2">
            <a:extLst>
              <a:ext uri="{FF2B5EF4-FFF2-40B4-BE49-F238E27FC236}">
                <a16:creationId xmlns:a16="http://schemas.microsoft.com/office/drawing/2014/main" id="{86ECFEB9-9A19-0F43-DA75-2C69DEAF4897}"/>
              </a:ext>
            </a:extLst>
          </p:cNvPr>
          <p:cNvSpPr txBox="1">
            <a:spLocks/>
          </p:cNvSpPr>
          <p:nvPr/>
        </p:nvSpPr>
        <p:spPr>
          <a:xfrm>
            <a:off x="394283" y="5986496"/>
            <a:ext cx="8355434" cy="3651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>
                <a:solidFill>
                  <a:srgbClr val="26262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https://github.com/CMU-SAFARI/CoMeT</a:t>
            </a:r>
            <a:endParaRPr lang="tr-TR" dirty="0">
              <a:solidFill>
                <a:srgbClr val="26262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8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  <p:bldP spid="7" grpId="0" animBg="1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Security Implications (XII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E2CFD3C-5433-4E46-B9AF-5A559BA1B90D}"/>
              </a:ext>
            </a:extLst>
          </p:cNvPr>
          <p:cNvSpPr txBox="1"/>
          <p:nvPr/>
        </p:nvSpPr>
        <p:spPr>
          <a:xfrm>
            <a:off x="-23949" y="3744358"/>
            <a:ext cx="1446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15x Vendor A</a:t>
            </a:r>
            <a:b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4" name="Graphic 33" descr="Research with solid fill">
            <a:extLst>
              <a:ext uri="{FF2B5EF4-FFF2-40B4-BE49-F238E27FC236}">
                <a16:creationId xmlns:a16="http://schemas.microsoft.com/office/drawing/2014/main" id="{6E420862-0DB9-4DBA-8C41-EC0F0EB059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31860" y="4019550"/>
            <a:ext cx="685800" cy="685800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BF29ADD4-823C-41AE-A007-7B487960198B}"/>
              </a:ext>
            </a:extLst>
          </p:cNvPr>
          <p:cNvSpPr/>
          <p:nvPr/>
        </p:nvSpPr>
        <p:spPr>
          <a:xfrm>
            <a:off x="2117560" y="4648201"/>
            <a:ext cx="1066800" cy="4257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>
                <a:solidFill>
                  <a:srgbClr val="0066FF"/>
                </a:solidFill>
              </a:rPr>
              <a:t>U-TRR</a:t>
            </a:r>
            <a:endParaRPr lang="en-CH" sz="2100" b="1" dirty="0">
              <a:solidFill>
                <a:srgbClr val="0066FF"/>
              </a:solidFill>
            </a:endParaRPr>
          </a:p>
        </p:txBody>
      </p:sp>
      <p:pic>
        <p:nvPicPr>
          <p:cNvPr id="37" name="Graphic 36" descr="Hammer1 with solid fill">
            <a:extLst>
              <a:ext uri="{FF2B5EF4-FFF2-40B4-BE49-F238E27FC236}">
                <a16:creationId xmlns:a16="http://schemas.microsoft.com/office/drawing/2014/main" id="{47328552-A862-47D7-A958-99213019782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649827" y="3848100"/>
            <a:ext cx="685800" cy="685800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5A5DEC93-2AF8-4325-8B20-9B73CCF32F4E}"/>
              </a:ext>
            </a:extLst>
          </p:cNvPr>
          <p:cNvSpPr txBox="1"/>
          <p:nvPr/>
        </p:nvSpPr>
        <p:spPr>
          <a:xfrm>
            <a:off x="3186607" y="4456327"/>
            <a:ext cx="17460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/>
              <a:t>New RowHammer access patterns</a:t>
            </a:r>
            <a:endParaRPr lang="en-CH" sz="1500" b="1" dirty="0"/>
          </a:p>
        </p:txBody>
      </p:sp>
      <p:pic>
        <p:nvPicPr>
          <p:cNvPr id="46" name="Graphic 45" descr="Processor with solid fill">
            <a:extLst>
              <a:ext uri="{FF2B5EF4-FFF2-40B4-BE49-F238E27FC236}">
                <a16:creationId xmlns:a16="http://schemas.microsoft.com/office/drawing/2014/main" id="{9BF4E623-DE49-42B8-AB92-774E43C668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327865" y="3749293"/>
            <a:ext cx="484748" cy="484748"/>
          </a:xfrm>
          <a:prstGeom prst="rect">
            <a:avLst/>
          </a:prstGeom>
        </p:spPr>
      </p:pic>
      <p:pic>
        <p:nvPicPr>
          <p:cNvPr id="47" name="Graphic 46" descr="Processor with solid fill">
            <a:extLst>
              <a:ext uri="{FF2B5EF4-FFF2-40B4-BE49-F238E27FC236}">
                <a16:creationId xmlns:a16="http://schemas.microsoft.com/office/drawing/2014/main" id="{362C9A63-301E-4194-BBFE-48002A3B2ED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327865" y="4222498"/>
            <a:ext cx="484748" cy="484748"/>
          </a:xfrm>
          <a:prstGeom prst="rect">
            <a:avLst/>
          </a:prstGeom>
        </p:spPr>
      </p:pic>
      <p:pic>
        <p:nvPicPr>
          <p:cNvPr id="48" name="Graphic 47" descr="Processor with solid fill">
            <a:extLst>
              <a:ext uri="{FF2B5EF4-FFF2-40B4-BE49-F238E27FC236}">
                <a16:creationId xmlns:a16="http://schemas.microsoft.com/office/drawing/2014/main" id="{ABD19780-5A85-451A-8B35-862E3950897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327865" y="4695703"/>
            <a:ext cx="484748" cy="484748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37893BC-EFFD-4E5B-A82B-13C63F041568}"/>
              </a:ext>
            </a:extLst>
          </p:cNvPr>
          <p:cNvSpPr txBox="1"/>
          <p:nvPr/>
        </p:nvSpPr>
        <p:spPr>
          <a:xfrm>
            <a:off x="-16040" y="4217246"/>
            <a:ext cx="1495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15x Vendor B</a:t>
            </a:r>
            <a:b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A26087A-80BE-46EA-BEE8-8F5CC1B19CFE}"/>
              </a:ext>
            </a:extLst>
          </p:cNvPr>
          <p:cNvSpPr txBox="1"/>
          <p:nvPr/>
        </p:nvSpPr>
        <p:spPr>
          <a:xfrm>
            <a:off x="0" y="4696540"/>
            <a:ext cx="14121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15x Vendor C</a:t>
            </a:r>
            <a:b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B121125-174A-4923-9164-3E702B77FE7D}"/>
              </a:ext>
            </a:extLst>
          </p:cNvPr>
          <p:cNvCxnSpPr>
            <a:cxnSpLocks/>
            <a:stCxn id="46" idx="3"/>
          </p:cNvCxnSpPr>
          <p:nvPr/>
        </p:nvCxnSpPr>
        <p:spPr>
          <a:xfrm>
            <a:off x="1812613" y="3991667"/>
            <a:ext cx="409428" cy="252446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F19C7662-41BB-4332-A13D-FEE88B363761}"/>
              </a:ext>
            </a:extLst>
          </p:cNvPr>
          <p:cNvCxnSpPr>
            <a:cxnSpLocks/>
            <a:stCxn id="47" idx="3"/>
            <a:endCxn id="34" idx="1"/>
          </p:cNvCxnSpPr>
          <p:nvPr/>
        </p:nvCxnSpPr>
        <p:spPr>
          <a:xfrm flipV="1">
            <a:off x="1812613" y="4362450"/>
            <a:ext cx="419247" cy="10242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C0D0781F-297E-4F78-B922-1268735E3AF1}"/>
              </a:ext>
            </a:extLst>
          </p:cNvPr>
          <p:cNvCxnSpPr>
            <a:cxnSpLocks/>
            <a:stCxn id="48" idx="3"/>
          </p:cNvCxnSpPr>
          <p:nvPr/>
        </p:nvCxnSpPr>
        <p:spPr>
          <a:xfrm flipV="1">
            <a:off x="1812613" y="4506279"/>
            <a:ext cx="447822" cy="431798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0AEABCC-4069-4440-9A34-EA4B235F4866}"/>
              </a:ext>
            </a:extLst>
          </p:cNvPr>
          <p:cNvSpPr txBox="1"/>
          <p:nvPr/>
        </p:nvSpPr>
        <p:spPr>
          <a:xfrm>
            <a:off x="5334000" y="3733800"/>
            <a:ext cx="38100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All 45 </a:t>
            </a:r>
            <a:r>
              <a:rPr lang="en-US" sz="1400" dirty="0">
                <a:solidFill>
                  <a:srgbClr val="C00000"/>
                </a:solidFill>
              </a:rPr>
              <a:t>modules we test are </a:t>
            </a:r>
            <a:r>
              <a:rPr lang="en-US" sz="1400" b="1" dirty="0">
                <a:solidFill>
                  <a:srgbClr val="C00000"/>
                </a:solidFill>
              </a:rPr>
              <a:t>vulnerable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750A14D-9E53-421C-ABB6-7EB93A274DB6}"/>
              </a:ext>
            </a:extLst>
          </p:cNvPr>
          <p:cNvSpPr txBox="1"/>
          <p:nvPr/>
        </p:nvSpPr>
        <p:spPr>
          <a:xfrm>
            <a:off x="5334000" y="4171098"/>
            <a:ext cx="38100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99.9% of rows </a:t>
            </a:r>
            <a:r>
              <a:rPr lang="en-US" sz="1400" dirty="0">
                <a:solidFill>
                  <a:srgbClr val="C00000"/>
                </a:solidFill>
              </a:rPr>
              <a:t>in a DRAM bank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experience </a:t>
            </a:r>
            <a:r>
              <a:rPr lang="en-US" sz="1400" b="1" dirty="0">
                <a:solidFill>
                  <a:srgbClr val="C00000"/>
                </a:solidFill>
              </a:rPr>
              <a:t>at least one RowHammer bit flip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83DC101-D403-486E-AB48-70CB37DBC2B2}"/>
              </a:ext>
            </a:extLst>
          </p:cNvPr>
          <p:cNvSpPr txBox="1"/>
          <p:nvPr/>
        </p:nvSpPr>
        <p:spPr>
          <a:xfrm>
            <a:off x="5334000" y="4823840"/>
            <a:ext cx="3810000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C00000"/>
                </a:solidFill>
              </a:rPr>
              <a:t>Up to </a:t>
            </a:r>
            <a:r>
              <a:rPr lang="en-US" sz="1400" b="1" dirty="0">
                <a:solidFill>
                  <a:srgbClr val="C00000"/>
                </a:solidFill>
              </a:rPr>
              <a:t>7</a:t>
            </a:r>
            <a:r>
              <a:rPr lang="en-US" sz="1400" dirty="0">
                <a:solidFill>
                  <a:srgbClr val="C00000"/>
                </a:solidFill>
              </a:rPr>
              <a:t> RowHammer </a:t>
            </a:r>
            <a:r>
              <a:rPr lang="en-US" sz="1400" b="1" dirty="0">
                <a:solidFill>
                  <a:srgbClr val="C00000"/>
                </a:solidFill>
              </a:rPr>
              <a:t>bitflips </a:t>
            </a:r>
            <a:r>
              <a:rPr lang="en-US" sz="1400" dirty="0">
                <a:solidFill>
                  <a:srgbClr val="C00000"/>
                </a:solidFill>
              </a:rPr>
              <a:t>in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an 8-byte </a:t>
            </a:r>
            <a:r>
              <a:rPr lang="en-US" sz="1400" dirty="0" err="1">
                <a:solidFill>
                  <a:srgbClr val="C00000"/>
                </a:solidFill>
              </a:rPr>
              <a:t>dataword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b="1" dirty="0">
                <a:solidFill>
                  <a:srgbClr val="C00000"/>
                </a:solidFill>
              </a:rPr>
              <a:t>making ECC ineffective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7BB46621-5BC8-4F3B-9941-AB1B83336B1B}"/>
              </a:ext>
            </a:extLst>
          </p:cNvPr>
          <p:cNvSpPr/>
          <p:nvPr/>
        </p:nvSpPr>
        <p:spPr>
          <a:xfrm>
            <a:off x="31221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30297736-F98A-4008-B4F6-7D4E8237BB60}"/>
              </a:ext>
            </a:extLst>
          </p:cNvPr>
          <p:cNvSpPr/>
          <p:nvPr/>
        </p:nvSpPr>
        <p:spPr>
          <a:xfrm>
            <a:off x="47985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BF3F9CC1-42FE-4EF4-B5F6-330B7E88787C}"/>
              </a:ext>
            </a:extLst>
          </p:cNvPr>
          <p:cNvSpPr txBox="1">
            <a:spLocks/>
          </p:cNvSpPr>
          <p:nvPr/>
        </p:nvSpPr>
        <p:spPr>
          <a:xfrm>
            <a:off x="0" y="5410200"/>
            <a:ext cx="9143999" cy="43179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RR </a:t>
            </a:r>
            <a:r>
              <a:rPr lang="en-US" sz="1800" dirty="0">
                <a:solidFill>
                  <a:srgbClr val="C00000"/>
                </a:solidFill>
              </a:rPr>
              <a:t>does not provide security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gainst RowHammer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3D8BBFE5-0073-4622-9183-F38F7817A3FD}"/>
              </a:ext>
            </a:extLst>
          </p:cNvPr>
          <p:cNvSpPr txBox="1">
            <a:spLocks/>
          </p:cNvSpPr>
          <p:nvPr/>
        </p:nvSpPr>
        <p:spPr>
          <a:xfrm>
            <a:off x="0" y="5903416"/>
            <a:ext cx="9144000" cy="5178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rgbClr val="0066FF"/>
                </a:solidFill>
              </a:rPr>
              <a:t>U-TRR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an </a:t>
            </a:r>
            <a:r>
              <a:rPr lang="en-US" sz="1800" dirty="0">
                <a:solidFill>
                  <a:srgbClr val="009900"/>
                </a:solidFill>
              </a:rPr>
              <a:t>facilitate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he development of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ew RowHammer attacks </a:t>
            </a:r>
            <a:b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ore secure RowHammer protection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echanisms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E8A8E-DD2F-3468-7677-470B8116579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3950" y="1737854"/>
            <a:ext cx="9143999" cy="183724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9E073A8-99EF-3483-2055-AADC0DBD81AA}"/>
              </a:ext>
            </a:extLst>
          </p:cNvPr>
          <p:cNvSpPr txBox="1"/>
          <p:nvPr/>
        </p:nvSpPr>
        <p:spPr>
          <a:xfrm>
            <a:off x="-23949" y="791139"/>
            <a:ext cx="91439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Hasan Hassan, Yahya Can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Tugru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Jeremi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S. Kim, Victor van der Veen, Kaveh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Razav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and Onur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utlu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5"/>
              </a:rPr>
              <a:t>"Uncovering In-DRAM RowHammer Protection Mechanisms: A New Methodology, Custom RowHammer Patterns, and Implications,”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600" b="1" i="1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ICR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2021.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6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7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8"/>
              </a:rPr>
              <a:t>Short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9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0"/>
              </a:rPr>
              <a:t>Lightning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1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2"/>
              </a:rPr>
              <a:t>Full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25 mins)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3"/>
              </a:rPr>
              <a:t>Lightning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1.5 mins)]</a:t>
            </a:r>
          </a:p>
          <a:p>
            <a:endParaRPr lang="en-US" sz="1600" dirty="0">
              <a:latin typeface="Cambria" panose="02040503050406030204" pitchFamily="18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9857BAB-FA66-D196-0993-367F549A5BB7}"/>
              </a:ext>
            </a:extLst>
          </p:cNvPr>
          <p:cNvCxnSpPr>
            <a:cxnSpLocks/>
            <a:endCxn id="67" idx="1"/>
          </p:cNvCxnSpPr>
          <p:nvPr/>
        </p:nvCxnSpPr>
        <p:spPr>
          <a:xfrm>
            <a:off x="4798508" y="5085450"/>
            <a:ext cx="53549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12C23764-FDA2-73CE-5D84-35E11BFCC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17536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614"/>
    </mc:Choice>
    <mc:Fallback xmlns="">
      <p:transition spd="slow" advTm="105614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63113"/>
            <a:ext cx="9144000" cy="5194300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Abdullah </a:t>
            </a:r>
            <a:r>
              <a:rPr lang="en-US" altLang="en-US" sz="2200" u="sng" dirty="0">
                <a:ea typeface="ＭＳ Ｐゴシック" panose="020B0600070205080204" pitchFamily="34" charset="-128"/>
              </a:rPr>
              <a:t>Giray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  <a:r>
              <a:rPr lang="en-US" altLang="en-US" sz="2200" dirty="0" err="1">
                <a:ea typeface="ＭＳ Ｐゴシック" panose="020B0600070205080204" pitchFamily="34" charset="-128"/>
              </a:rPr>
              <a:t>Yaglikci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August 2016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ETH Zurich (Feb 2018 – ongoing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Intel Labs (Aug 2017 – Feb 2018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Carnegie Mellon University (Aug 2016 – Aug 2017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Defended my PhD thesis, advised by Onur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Mutlu</a:t>
            </a:r>
            <a:r>
              <a:rPr lang="en-US" altLang="en-US" sz="1800" dirty="0">
                <a:ea typeface="ＭＳ Ｐゴシック" panose="020B0600070205080204" pitchFamily="34" charset="-128"/>
              </a:rPr>
              <a:t>, in April 2024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agyaglikci.github.io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agirayyaglikci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sz="1800" dirty="0">
                <a:ea typeface="ＭＳ Ｐゴシック" charset="0"/>
                <a:hlinkClick r:id="rId4"/>
              </a:rPr>
              <a:t>https://safari.ethz.ch</a:t>
            </a:r>
            <a:endParaRPr lang="en-US" sz="1800" dirty="0"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buClr>
                <a:schemeClr val="tx1"/>
              </a:buClr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terests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hardware securit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reliability, performance, </a:t>
            </a:r>
            <a:br>
              <a:rPr lang="en-US" altLang="en-US" sz="1800" dirty="0">
                <a:ea typeface="ＭＳ Ｐゴシック" panose="020B0600070205080204" pitchFamily="34" charset="-128"/>
              </a:rPr>
            </a:br>
            <a:r>
              <a:rPr lang="en-US" altLang="en-US" sz="1800" dirty="0">
                <a:ea typeface="ＭＳ Ｐゴシック" panose="020B0600070205080204" pitchFamily="34" charset="-128"/>
              </a:rPr>
              <a:t>availability, fairness, energy efficienc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>
              <a:buClr>
                <a:schemeClr val="tx1"/>
              </a:buClr>
            </a:pPr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187381" y="-1"/>
            <a:ext cx="1956619" cy="192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F98CD8A-9390-C6B3-DD68-145DB56AA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37E7CCCE-54C2-B74B-9DA4-3325C0BB5D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78260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2452FD-9EDC-17FE-F1AD-27DB3CBCC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owHammer Surve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26AB7-4B23-1693-EDAE-32A6B56891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96519"/>
            <a:ext cx="8993799" cy="5153025"/>
          </a:xfrm>
        </p:spPr>
        <p:txBody>
          <a:bodyPr>
            <a:normAutofit/>
          </a:bodyPr>
          <a:lstStyle/>
          <a:p>
            <a:pPr marL="122238" indent="0">
              <a:buNone/>
            </a:pPr>
            <a:r>
              <a:rPr lang="en-US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 A. Giray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1" i="0" dirty="0">
                <a:solidFill>
                  <a:srgbClr val="1F73C7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”</a:t>
            </a:r>
            <a:r>
              <a:rPr lang="en-US" dirty="0">
                <a:solidFill>
                  <a:srgbClr val="1F73C7"/>
                </a:solidFill>
              </a:rPr>
              <a:t> </a:t>
            </a:r>
            <a:r>
              <a:rPr lang="en-US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dirty="0"/>
            </a:br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FCB77C2-B71A-467C-672F-CF60FDFA810B}"/>
              </a:ext>
            </a:extLst>
          </p:cNvPr>
          <p:cNvSpPr txBox="1">
            <a:spLocks/>
          </p:cNvSpPr>
          <p:nvPr/>
        </p:nvSpPr>
        <p:spPr bwMode="auto">
          <a:xfrm>
            <a:off x="251520" y="4191466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0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0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375755-5989-55B0-9E2C-FB64610A106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840" y="3894309"/>
            <a:ext cx="8873959" cy="1537356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12C8D268-9A14-50AE-491F-7B9735BEB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8696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5F1E8-2E39-6EFC-82EA-F19F32A18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Samsung’s Best Practic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5CFEA-5853-1E03-7899-B9C01B12F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man Qazi and Daniel </a:t>
            </a:r>
            <a:r>
              <a:rPr lang="en-US" dirty="0" err="1"/>
              <a:t>Moghimi</a:t>
            </a:r>
            <a:r>
              <a:rPr lang="en-US" dirty="0"/>
              <a:t>, “</a:t>
            </a:r>
            <a:r>
              <a:rPr lang="en-US" dirty="0" err="1">
                <a:hlinkClick r:id="rId2"/>
              </a:rPr>
              <a:t>SoothSayer</a:t>
            </a:r>
            <a:r>
              <a:rPr lang="en-US" dirty="0">
                <a:hlinkClick r:id="rId2"/>
              </a:rPr>
              <a:t>: Bypassing DSAC Mitigation by Predicting Counter Replacement</a:t>
            </a:r>
            <a:r>
              <a:rPr lang="en-US" dirty="0"/>
              <a:t>,” </a:t>
            </a:r>
            <a:r>
              <a:rPr lang="en-US" dirty="0" err="1"/>
              <a:t>DRAMSec</a:t>
            </a:r>
            <a:r>
              <a:rPr lang="en-US" dirty="0"/>
              <a:t>,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D23056-6F28-E98C-41FB-A96265385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916F8E-1D32-0D2B-FEEE-CF9502DD3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98" y="1718705"/>
            <a:ext cx="7772400" cy="476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3086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2AE83-17D4-C49D-3699-DAC78CA96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DDR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39093-77E4-0220-7048-6A6333FF7C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2238" indent="0">
              <a:buNone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Patrick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Jattk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x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Wipfl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Flavien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Sol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ichele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Marazz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tej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Bölcske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and Kaveh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Razavi</a:t>
            </a:r>
            <a:r>
              <a:rPr lang="en-US" altLang="en-US" dirty="0">
                <a:solidFill>
                  <a:srgbClr val="333333"/>
                </a:solidFill>
              </a:rPr>
              <a:t>, </a:t>
            </a:r>
            <a:r>
              <a:rPr lang="en-US" altLang="en-US" dirty="0">
                <a:solidFill>
                  <a:srgbClr val="333333"/>
                </a:solidFill>
                <a:hlinkClick r:id="rId2"/>
              </a:rPr>
              <a:t>“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hlinkClick r:id="rId2"/>
              </a:rPr>
              <a:t>ZenHammer: Rowhammer Attacks on AMD Zen-based Platforms,”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lang="en-US" altLang="en-US" dirty="0">
                <a:solidFill>
                  <a:srgbClr val="333333"/>
                </a:solidFill>
              </a:rPr>
              <a:t>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n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USENIX Secur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, 2024.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en-US" dirty="0">
                <a:solidFill>
                  <a:srgbClr val="3366C8"/>
                </a:solidFill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2"/>
              </a:rPr>
              <a:t>Paper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r>
              <a:rPr lang="en-US" altLang="en-US" dirty="0">
                <a:solidFill>
                  <a:srgbClr val="333333"/>
                </a:solidFill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3"/>
              </a:rPr>
              <a:t>URL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23CBD-B0AE-C23F-56D2-9CD472E4B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C40D1B4-1798-3A01-5706-47B788B82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041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AutoShape 2" descr="ZenHammer: Rowhammer Attacks on AMD Zen-based Platforms [pdf]">
            <a:hlinkClick r:id="rId2"/>
            <a:extLst>
              <a:ext uri="{FF2B5EF4-FFF2-40B4-BE49-F238E27FC236}">
                <a16:creationId xmlns:a16="http://schemas.microsoft.com/office/drawing/2014/main" id="{300DA2E0-DB75-9DE6-77C9-2EB601AC89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7950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3" descr="ZenHammer: Rowhammer Attacks on AMD Zen-based Platforms [link]">
            <a:hlinkClick r:id="rId3"/>
            <a:extLst>
              <a:ext uri="{FF2B5EF4-FFF2-40B4-BE49-F238E27FC236}">
                <a16:creationId xmlns:a16="http://schemas.microsoft.com/office/drawing/2014/main" id="{24267064-C369-7022-833F-82C46A44B4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06513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 descr="A close-up of a white card&#10;&#10;Description automatically generated">
            <a:extLst>
              <a:ext uri="{FF2B5EF4-FFF2-40B4-BE49-F238E27FC236}">
                <a16:creationId xmlns:a16="http://schemas.microsoft.com/office/drawing/2014/main" id="{C248D13E-BF8E-137D-45F2-29355B87C4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2419527"/>
            <a:ext cx="9155057" cy="240185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27C5E3B-B708-33CC-E574-3D4F2964750C}"/>
              </a:ext>
            </a:extLst>
          </p:cNvPr>
          <p:cNvSpPr txBox="1"/>
          <p:nvPr/>
        </p:nvSpPr>
        <p:spPr>
          <a:xfrm>
            <a:off x="260349" y="4638411"/>
            <a:ext cx="86223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We found bit flips on only 1 of 10 tested devices </a:t>
            </a:r>
            <a:r>
              <a:rPr lang="en-US" i="1" dirty="0">
                <a:latin typeface="Cambria" panose="02040503050406030204" pitchFamily="18" charset="0"/>
              </a:rPr>
              <a:t>(S1), suggesting that the changes </a:t>
            </a:r>
            <a:br>
              <a:rPr lang="en-US" i="1" dirty="0">
                <a:latin typeface="Cambria" panose="02040503050406030204" pitchFamily="18" charset="0"/>
              </a:rPr>
            </a:br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in DDR5 </a:t>
            </a:r>
            <a:r>
              <a:rPr lang="en-US" i="1" dirty="0">
                <a:latin typeface="Cambria" panose="02040503050406030204" pitchFamily="18" charset="0"/>
              </a:rPr>
              <a:t>such as improved </a:t>
            </a:r>
            <a:r>
              <a:rPr lang="en-US" i="1" dirty="0" err="1">
                <a:latin typeface="Cambria" panose="02040503050406030204" pitchFamily="18" charset="0"/>
              </a:rPr>
              <a:t>Rowhammer</a:t>
            </a:r>
            <a:r>
              <a:rPr lang="en-US" i="1" dirty="0">
                <a:latin typeface="Cambria" panose="02040503050406030204" pitchFamily="18" charset="0"/>
              </a:rPr>
              <a:t> mitigations, on-die error correction code (ECC), and a higher refresh rate (32 </a:t>
            </a:r>
            <a:r>
              <a:rPr lang="en-US" i="1" dirty="0" err="1">
                <a:latin typeface="Cambria" panose="02040503050406030204" pitchFamily="18" charset="0"/>
              </a:rPr>
              <a:t>ms</a:t>
            </a:r>
            <a:r>
              <a:rPr lang="en-US" i="1" dirty="0">
                <a:latin typeface="Cambria" panose="02040503050406030204" pitchFamily="18" charset="0"/>
              </a:rPr>
              <a:t>) make it harder to trigger bit flips.</a:t>
            </a:r>
          </a:p>
        </p:txBody>
      </p:sp>
    </p:spTree>
    <p:extLst>
      <p:ext uri="{BB962C8B-B14F-4D97-AF65-F5344CB8AC3E}">
        <p14:creationId xmlns:p14="http://schemas.microsoft.com/office/powerpoint/2010/main" val="15671837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DRAM Read Disturbance: A Critical Challeng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E352725-6F45-DF68-6F70-349EC9E67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A9A6E1-3767-26B7-B139-7D361B42CB96}"/>
              </a:ext>
            </a:extLst>
          </p:cNvPr>
          <p:cNvSpPr/>
          <p:nvPr/>
        </p:nvSpPr>
        <p:spPr>
          <a:xfrm>
            <a:off x="0" y="5317652"/>
            <a:ext cx="9144000" cy="10053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DRAM cells become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creasingly </a:t>
            </a:r>
            <a:b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more vulnerable 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to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8C1005F-1701-603E-12A9-0CF2B8D1BD16}"/>
              </a:ext>
            </a:extLst>
          </p:cNvPr>
          <p:cNvSpPr/>
          <p:nvPr/>
        </p:nvSpPr>
        <p:spPr>
          <a:xfrm>
            <a:off x="1107670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BAA6A38-CA3D-93B8-A01C-7AB881E4AC59}"/>
              </a:ext>
            </a:extLst>
          </p:cNvPr>
          <p:cNvSpPr/>
          <p:nvPr/>
        </p:nvSpPr>
        <p:spPr>
          <a:xfrm>
            <a:off x="1746958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9082FDE-110D-743D-ACF8-82C9902CF0DC}"/>
              </a:ext>
            </a:extLst>
          </p:cNvPr>
          <p:cNvSpPr/>
          <p:nvPr/>
        </p:nvSpPr>
        <p:spPr>
          <a:xfrm>
            <a:off x="2386246" y="957514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DC45D191-8A8D-01D7-16D7-A5C7D89F2459}"/>
              </a:ext>
            </a:extLst>
          </p:cNvPr>
          <p:cNvSpPr/>
          <p:nvPr/>
        </p:nvSpPr>
        <p:spPr>
          <a:xfrm>
            <a:off x="1107670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FE29317-81CB-1F46-BFF7-34C410ACD5BE}"/>
              </a:ext>
            </a:extLst>
          </p:cNvPr>
          <p:cNvSpPr/>
          <p:nvPr/>
        </p:nvSpPr>
        <p:spPr>
          <a:xfrm>
            <a:off x="1107670" y="2249317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956349C-AB51-0F4E-AD8B-AAC074C74CD6}"/>
              </a:ext>
            </a:extLst>
          </p:cNvPr>
          <p:cNvSpPr/>
          <p:nvPr/>
        </p:nvSpPr>
        <p:spPr>
          <a:xfrm>
            <a:off x="1746958" y="2251922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457385FD-9B57-954E-9EE2-5AA031067AC9}"/>
              </a:ext>
            </a:extLst>
          </p:cNvPr>
          <p:cNvSpPr/>
          <p:nvPr/>
        </p:nvSpPr>
        <p:spPr>
          <a:xfrm>
            <a:off x="2386246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B7D3EEA1-D63B-B862-17A3-44980E69E7D4}"/>
              </a:ext>
            </a:extLst>
          </p:cNvPr>
          <p:cNvSpPr/>
          <p:nvPr/>
        </p:nvSpPr>
        <p:spPr>
          <a:xfrm>
            <a:off x="2386246" y="2234106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F7455623-D394-855D-6DA5-C62CE7823B6F}"/>
              </a:ext>
            </a:extLst>
          </p:cNvPr>
          <p:cNvSpPr/>
          <p:nvPr/>
        </p:nvSpPr>
        <p:spPr>
          <a:xfrm>
            <a:off x="1746958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84F5D99-0E67-8A20-5AB6-9E9B458B8F15}"/>
              </a:ext>
            </a:extLst>
          </p:cNvPr>
          <p:cNvSpPr/>
          <p:nvPr/>
        </p:nvSpPr>
        <p:spPr>
          <a:xfrm>
            <a:off x="7090637" y="113998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A1CFE0F-F497-9C7D-DDC9-6362CCB15BE8}"/>
              </a:ext>
            </a:extLst>
          </p:cNvPr>
          <p:cNvSpPr/>
          <p:nvPr/>
        </p:nvSpPr>
        <p:spPr>
          <a:xfrm>
            <a:off x="7090637" y="2449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DF0E9CD1-11D0-894E-D728-A37FBBEBCD42}"/>
              </a:ext>
            </a:extLst>
          </p:cNvPr>
          <p:cNvSpPr/>
          <p:nvPr/>
        </p:nvSpPr>
        <p:spPr>
          <a:xfrm>
            <a:off x="7090637" y="1793487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D03EE6A-223A-C4C4-99B5-30A86D1A3331}"/>
              </a:ext>
            </a:extLst>
          </p:cNvPr>
          <p:cNvSpPr/>
          <p:nvPr/>
        </p:nvSpPr>
        <p:spPr>
          <a:xfrm>
            <a:off x="7087179" y="13520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66CB8F6B-C992-6EB8-F45E-C0F84A8DE2BE}"/>
              </a:ext>
            </a:extLst>
          </p:cNvPr>
          <p:cNvSpPr/>
          <p:nvPr/>
        </p:nvSpPr>
        <p:spPr>
          <a:xfrm>
            <a:off x="7087179" y="156734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D1D635F0-292E-A66E-5A32-9AD56C73AD09}"/>
              </a:ext>
            </a:extLst>
          </p:cNvPr>
          <p:cNvSpPr/>
          <p:nvPr/>
        </p:nvSpPr>
        <p:spPr>
          <a:xfrm>
            <a:off x="7087179" y="200544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C315A9E8-9340-9A55-C57A-453A9F868241}"/>
              </a:ext>
            </a:extLst>
          </p:cNvPr>
          <p:cNvSpPr/>
          <p:nvPr/>
        </p:nvSpPr>
        <p:spPr>
          <a:xfrm>
            <a:off x="7087179" y="222074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811EF1FE-B208-2923-754C-86195AD1DB74}"/>
              </a:ext>
            </a:extLst>
          </p:cNvPr>
          <p:cNvSpPr/>
          <p:nvPr/>
        </p:nvSpPr>
        <p:spPr>
          <a:xfrm>
            <a:off x="7316161" y="11350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78289E17-508B-BF5D-33A5-1E329BF2393D}"/>
              </a:ext>
            </a:extLst>
          </p:cNvPr>
          <p:cNvSpPr/>
          <p:nvPr/>
        </p:nvSpPr>
        <p:spPr>
          <a:xfrm>
            <a:off x="7316161" y="244471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FB8E7ADB-3AE8-6284-AD9D-4E4EAF273DB5}"/>
              </a:ext>
            </a:extLst>
          </p:cNvPr>
          <p:cNvSpPr/>
          <p:nvPr/>
        </p:nvSpPr>
        <p:spPr>
          <a:xfrm>
            <a:off x="7316161" y="1788606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19191C6-DAE1-B485-96AC-07E7E343A0C9}"/>
              </a:ext>
            </a:extLst>
          </p:cNvPr>
          <p:cNvSpPr/>
          <p:nvPr/>
        </p:nvSpPr>
        <p:spPr>
          <a:xfrm>
            <a:off x="7312703" y="134716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EDBFDB9-9A95-953F-AE32-BA5AFAD718B6}"/>
              </a:ext>
            </a:extLst>
          </p:cNvPr>
          <p:cNvSpPr/>
          <p:nvPr/>
        </p:nvSpPr>
        <p:spPr>
          <a:xfrm>
            <a:off x="7312703" y="156246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982816B4-492A-5D5F-04B4-BFDCD06B0DC1}"/>
              </a:ext>
            </a:extLst>
          </p:cNvPr>
          <p:cNvSpPr/>
          <p:nvPr/>
        </p:nvSpPr>
        <p:spPr>
          <a:xfrm>
            <a:off x="7312703" y="200056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E170001-F8BC-0658-4AE2-BB773BD98B09}"/>
              </a:ext>
            </a:extLst>
          </p:cNvPr>
          <p:cNvSpPr/>
          <p:nvPr/>
        </p:nvSpPr>
        <p:spPr>
          <a:xfrm>
            <a:off x="7312703" y="221585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80668E6-0A59-1686-F4E9-8584D45CBCB4}"/>
              </a:ext>
            </a:extLst>
          </p:cNvPr>
          <p:cNvSpPr/>
          <p:nvPr/>
        </p:nvSpPr>
        <p:spPr>
          <a:xfrm>
            <a:off x="6863202" y="114143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1CBEA01-0385-ABBF-9FF5-3F325CE96FF7}"/>
              </a:ext>
            </a:extLst>
          </p:cNvPr>
          <p:cNvSpPr/>
          <p:nvPr/>
        </p:nvSpPr>
        <p:spPr>
          <a:xfrm>
            <a:off x="6863202" y="245105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DF21DAF-7AAD-6F40-7CF3-443C6D14D57C}"/>
              </a:ext>
            </a:extLst>
          </p:cNvPr>
          <p:cNvSpPr/>
          <p:nvPr/>
        </p:nvSpPr>
        <p:spPr>
          <a:xfrm>
            <a:off x="6863202" y="1794938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DCBA53E1-B39D-9FE3-5EE8-4EAD5E826C18}"/>
              </a:ext>
            </a:extLst>
          </p:cNvPr>
          <p:cNvSpPr/>
          <p:nvPr/>
        </p:nvSpPr>
        <p:spPr>
          <a:xfrm>
            <a:off x="6859744" y="135349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AFAD1F14-8FC1-3D9E-0621-18AD4ECBE554}"/>
              </a:ext>
            </a:extLst>
          </p:cNvPr>
          <p:cNvSpPr/>
          <p:nvPr/>
        </p:nvSpPr>
        <p:spPr>
          <a:xfrm>
            <a:off x="6859744" y="15687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66640DD-4005-5CD0-8449-B94700983CCF}"/>
              </a:ext>
            </a:extLst>
          </p:cNvPr>
          <p:cNvSpPr/>
          <p:nvPr/>
        </p:nvSpPr>
        <p:spPr>
          <a:xfrm>
            <a:off x="6859744" y="200689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0A857577-D21A-8C3D-2C89-8182F4BEA50F}"/>
              </a:ext>
            </a:extLst>
          </p:cNvPr>
          <p:cNvSpPr/>
          <p:nvPr/>
        </p:nvSpPr>
        <p:spPr>
          <a:xfrm>
            <a:off x="6859744" y="222219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823F2A32-2F7B-0653-88ED-AB865B3EADAB}"/>
              </a:ext>
            </a:extLst>
          </p:cNvPr>
          <p:cNvSpPr/>
          <p:nvPr/>
        </p:nvSpPr>
        <p:spPr>
          <a:xfrm>
            <a:off x="6641136" y="11421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9A38E38C-1816-2F48-C4F6-303CE46707A5}"/>
              </a:ext>
            </a:extLst>
          </p:cNvPr>
          <p:cNvSpPr/>
          <p:nvPr/>
        </p:nvSpPr>
        <p:spPr>
          <a:xfrm>
            <a:off x="6641136" y="245175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12200EFE-8070-E240-CECA-7761597726C4}"/>
              </a:ext>
            </a:extLst>
          </p:cNvPr>
          <p:cNvSpPr/>
          <p:nvPr/>
        </p:nvSpPr>
        <p:spPr>
          <a:xfrm>
            <a:off x="6641136" y="1795643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0F7C7F3-B6C9-4CD3-E26E-13F577AA07DB}"/>
              </a:ext>
            </a:extLst>
          </p:cNvPr>
          <p:cNvSpPr/>
          <p:nvPr/>
        </p:nvSpPr>
        <p:spPr>
          <a:xfrm>
            <a:off x="6637678" y="135420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FAE604DE-9FCE-7065-FEDF-9D0AED010C04}"/>
              </a:ext>
            </a:extLst>
          </p:cNvPr>
          <p:cNvSpPr/>
          <p:nvPr/>
        </p:nvSpPr>
        <p:spPr>
          <a:xfrm>
            <a:off x="6637678" y="156949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69F70DD-62B5-D06E-F601-51F355BD4721}"/>
              </a:ext>
            </a:extLst>
          </p:cNvPr>
          <p:cNvSpPr/>
          <p:nvPr/>
        </p:nvSpPr>
        <p:spPr>
          <a:xfrm>
            <a:off x="6637678" y="2007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CB704883-575D-2A19-F9F6-B1BE799C8594}"/>
              </a:ext>
            </a:extLst>
          </p:cNvPr>
          <p:cNvSpPr/>
          <p:nvPr/>
        </p:nvSpPr>
        <p:spPr>
          <a:xfrm>
            <a:off x="6637678" y="222289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CFE28CA1-E178-2966-BD23-73D70141BF28}"/>
              </a:ext>
            </a:extLst>
          </p:cNvPr>
          <p:cNvSpPr/>
          <p:nvPr/>
        </p:nvSpPr>
        <p:spPr>
          <a:xfrm>
            <a:off x="7545143" y="113857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5DAF1B2A-114B-F969-2E2E-49D16E3EEE28}"/>
              </a:ext>
            </a:extLst>
          </p:cNvPr>
          <p:cNvSpPr/>
          <p:nvPr/>
        </p:nvSpPr>
        <p:spPr>
          <a:xfrm>
            <a:off x="7545143" y="24481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>
            <a:extLst>
              <a:ext uri="{FF2B5EF4-FFF2-40B4-BE49-F238E27FC236}">
                <a16:creationId xmlns:a16="http://schemas.microsoft.com/office/drawing/2014/main" id="{170CD91F-3B85-E3D2-176E-FE677A5670B3}"/>
              </a:ext>
            </a:extLst>
          </p:cNvPr>
          <p:cNvSpPr/>
          <p:nvPr/>
        </p:nvSpPr>
        <p:spPr>
          <a:xfrm>
            <a:off x="7545143" y="1792080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>
            <a:extLst>
              <a:ext uri="{FF2B5EF4-FFF2-40B4-BE49-F238E27FC236}">
                <a16:creationId xmlns:a16="http://schemas.microsoft.com/office/drawing/2014/main" id="{06EB62E4-1C68-AD65-F3DE-17A02B2C28C6}"/>
              </a:ext>
            </a:extLst>
          </p:cNvPr>
          <p:cNvSpPr/>
          <p:nvPr/>
        </p:nvSpPr>
        <p:spPr>
          <a:xfrm>
            <a:off x="7541685" y="135063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CCD26EB3-4BF7-654F-7B1F-D5C7B041A93D}"/>
              </a:ext>
            </a:extLst>
          </p:cNvPr>
          <p:cNvSpPr/>
          <p:nvPr/>
        </p:nvSpPr>
        <p:spPr>
          <a:xfrm>
            <a:off x="7541685" y="156593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extLst>
              <a:ext uri="{FF2B5EF4-FFF2-40B4-BE49-F238E27FC236}">
                <a16:creationId xmlns:a16="http://schemas.microsoft.com/office/drawing/2014/main" id="{1D929D2D-AED2-0C7C-16E1-38E37846C222}"/>
              </a:ext>
            </a:extLst>
          </p:cNvPr>
          <p:cNvSpPr/>
          <p:nvPr/>
        </p:nvSpPr>
        <p:spPr>
          <a:xfrm>
            <a:off x="7541685" y="20040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5ABF8308-F01B-5CBC-3815-2F6E40118EEC}"/>
              </a:ext>
            </a:extLst>
          </p:cNvPr>
          <p:cNvSpPr/>
          <p:nvPr/>
        </p:nvSpPr>
        <p:spPr>
          <a:xfrm>
            <a:off x="7541685" y="221933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>
            <a:extLst>
              <a:ext uri="{FF2B5EF4-FFF2-40B4-BE49-F238E27FC236}">
                <a16:creationId xmlns:a16="http://schemas.microsoft.com/office/drawing/2014/main" id="{6ABA89DE-0BB3-8C70-0AC4-26288B9803F9}"/>
              </a:ext>
            </a:extLst>
          </p:cNvPr>
          <p:cNvSpPr/>
          <p:nvPr/>
        </p:nvSpPr>
        <p:spPr>
          <a:xfrm>
            <a:off x="3421271" y="1393155"/>
            <a:ext cx="2692509" cy="610881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2B829F7-9F43-448A-D823-650CD828E89A}"/>
              </a:ext>
            </a:extLst>
          </p:cNvPr>
          <p:cNvSpPr txBox="1"/>
          <p:nvPr/>
        </p:nvSpPr>
        <p:spPr>
          <a:xfrm>
            <a:off x="3342021" y="1899011"/>
            <a:ext cx="2690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Technology node scaling</a:t>
            </a:r>
          </a:p>
        </p:txBody>
      </p:sp>
      <p:sp>
        <p:nvSpPr>
          <p:cNvPr id="79" name="Lightning Bolt 78">
            <a:extLst>
              <a:ext uri="{FF2B5EF4-FFF2-40B4-BE49-F238E27FC236}">
                <a16:creationId xmlns:a16="http://schemas.microsoft.com/office/drawing/2014/main" id="{CE042B6C-F4B7-D423-C677-F706BD9D0CED}"/>
              </a:ext>
            </a:extLst>
          </p:cNvPr>
          <p:cNvSpPr/>
          <p:nvPr/>
        </p:nvSpPr>
        <p:spPr>
          <a:xfrm>
            <a:off x="975723" y="865465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Lightning Bolt 80">
            <a:extLst>
              <a:ext uri="{FF2B5EF4-FFF2-40B4-BE49-F238E27FC236}">
                <a16:creationId xmlns:a16="http://schemas.microsoft.com/office/drawing/2014/main" id="{F9FC8ECC-5DED-2D23-269A-DBB7024AC956}"/>
              </a:ext>
            </a:extLst>
          </p:cNvPr>
          <p:cNvSpPr/>
          <p:nvPr/>
        </p:nvSpPr>
        <p:spPr>
          <a:xfrm>
            <a:off x="2269251" y="2186894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Lightning Bolt 81">
            <a:extLst>
              <a:ext uri="{FF2B5EF4-FFF2-40B4-BE49-F238E27FC236}">
                <a16:creationId xmlns:a16="http://schemas.microsoft.com/office/drawing/2014/main" id="{454F998A-77E0-297A-795D-AEC85212E5F9}"/>
              </a:ext>
            </a:extLst>
          </p:cNvPr>
          <p:cNvSpPr/>
          <p:nvPr/>
        </p:nvSpPr>
        <p:spPr>
          <a:xfrm>
            <a:off x="6613638" y="152570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Lightning Bolt 83">
            <a:extLst>
              <a:ext uri="{FF2B5EF4-FFF2-40B4-BE49-F238E27FC236}">
                <a16:creationId xmlns:a16="http://schemas.microsoft.com/office/drawing/2014/main" id="{E32075D9-345C-FE60-C2AD-E1A1FB52771B}"/>
              </a:ext>
            </a:extLst>
          </p:cNvPr>
          <p:cNvSpPr/>
          <p:nvPr/>
        </p:nvSpPr>
        <p:spPr>
          <a:xfrm>
            <a:off x="6834252" y="1987430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Lightning Bolt 84">
            <a:extLst>
              <a:ext uri="{FF2B5EF4-FFF2-40B4-BE49-F238E27FC236}">
                <a16:creationId xmlns:a16="http://schemas.microsoft.com/office/drawing/2014/main" id="{4596B635-1B91-EBCD-7011-C0A69AEEE185}"/>
              </a:ext>
            </a:extLst>
          </p:cNvPr>
          <p:cNvSpPr/>
          <p:nvPr/>
        </p:nvSpPr>
        <p:spPr>
          <a:xfrm>
            <a:off x="7059776" y="1981206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Lightning Bolt 85">
            <a:extLst>
              <a:ext uri="{FF2B5EF4-FFF2-40B4-BE49-F238E27FC236}">
                <a16:creationId xmlns:a16="http://schemas.microsoft.com/office/drawing/2014/main" id="{79A9432D-1532-62A4-3F5A-9D71F33B9C50}"/>
              </a:ext>
            </a:extLst>
          </p:cNvPr>
          <p:cNvSpPr/>
          <p:nvPr/>
        </p:nvSpPr>
        <p:spPr>
          <a:xfrm>
            <a:off x="7286500" y="1525993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Lightning Bolt 86">
            <a:extLst>
              <a:ext uri="{FF2B5EF4-FFF2-40B4-BE49-F238E27FC236}">
                <a16:creationId xmlns:a16="http://schemas.microsoft.com/office/drawing/2014/main" id="{8D51E862-6C3D-BBF9-F2DE-664BE7C98BD2}"/>
              </a:ext>
            </a:extLst>
          </p:cNvPr>
          <p:cNvSpPr/>
          <p:nvPr/>
        </p:nvSpPr>
        <p:spPr>
          <a:xfrm>
            <a:off x="6613638" y="220349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Lightning Bolt 87">
            <a:extLst>
              <a:ext uri="{FF2B5EF4-FFF2-40B4-BE49-F238E27FC236}">
                <a16:creationId xmlns:a16="http://schemas.microsoft.com/office/drawing/2014/main" id="{7055D68A-DDDA-F2C3-EA7E-7951E437A83A}"/>
              </a:ext>
            </a:extLst>
          </p:cNvPr>
          <p:cNvSpPr/>
          <p:nvPr/>
        </p:nvSpPr>
        <p:spPr>
          <a:xfrm>
            <a:off x="7057196" y="2186807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Lightning Bolt 88">
            <a:extLst>
              <a:ext uri="{FF2B5EF4-FFF2-40B4-BE49-F238E27FC236}">
                <a16:creationId xmlns:a16="http://schemas.microsoft.com/office/drawing/2014/main" id="{C2EE4269-C362-2DCF-D453-11078C010018}"/>
              </a:ext>
            </a:extLst>
          </p:cNvPr>
          <p:cNvSpPr/>
          <p:nvPr/>
        </p:nvSpPr>
        <p:spPr>
          <a:xfrm>
            <a:off x="7495753" y="1988322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7E7018A6-A5F7-F297-5D3E-EC8446BAC752}"/>
              </a:ext>
            </a:extLst>
          </p:cNvPr>
          <p:cNvGraphicFramePr>
            <a:graphicFrameLocks/>
          </p:cNvGraphicFramePr>
          <p:nvPr/>
        </p:nvGraphicFramePr>
        <p:xfrm>
          <a:off x="273896" y="2674289"/>
          <a:ext cx="8870104" cy="2593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A9388FA-0B6D-1C65-0A23-8866B6DE024F}"/>
              </a:ext>
            </a:extLst>
          </p:cNvPr>
          <p:cNvSpPr txBox="1"/>
          <p:nvPr/>
        </p:nvSpPr>
        <p:spPr>
          <a:xfrm>
            <a:off x="152400" y="4184969"/>
            <a:ext cx="1695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Luo+, ISCA’23]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BEC62F-E8DB-D97D-4099-9939E1DD205C}"/>
              </a:ext>
            </a:extLst>
          </p:cNvPr>
          <p:cNvSpPr txBox="1"/>
          <p:nvPr/>
        </p:nvSpPr>
        <p:spPr>
          <a:xfrm>
            <a:off x="152400" y="3633074"/>
            <a:ext cx="1724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20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F2DF7C-C543-4A45-F110-D38E9AEB6135}"/>
              </a:ext>
            </a:extLst>
          </p:cNvPr>
          <p:cNvSpPr txBox="1"/>
          <p:nvPr/>
        </p:nvSpPr>
        <p:spPr>
          <a:xfrm>
            <a:off x="152400" y="3102243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14]</a:t>
            </a:r>
          </a:p>
        </p:txBody>
      </p:sp>
    </p:spTree>
    <p:extLst>
      <p:ext uri="{BB962C8B-B14F-4D97-AF65-F5344CB8AC3E}">
        <p14:creationId xmlns:p14="http://schemas.microsoft.com/office/powerpoint/2010/main" val="1206199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3" grpId="0">
        <p:bldAsOne/>
      </p:bldGraphic>
      <p:bldP spid="8" grpId="0"/>
      <p:bldP spid="9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8944C7-C2A9-517B-5FB1-9AF154050A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9AB7D038-08B5-1BE1-27F3-0899F3EA26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)</a:t>
            </a:r>
            <a:endParaRPr lang="tr-TR" b="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2A7D97D-D499-1320-936D-446252E2B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114C7E27-BF29-01B9-68E1-363A42A78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6408ED9F-B82F-4B5F-97F6-78D7B52C8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4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6423C439-244E-9AB5-42D3-22D61C5780AE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FD9E752C-B333-DA59-A0E1-0F252896BC00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D0DFF6C-A4D2-BEA3-46CE-63B24F5F39F2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D2811A76-60F5-E4D8-921D-9665990AD36D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FFF95D21-4785-798B-F5B9-44E96E099832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9549D0F3-34BB-0A6E-A6E6-AA7CEF67659C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6FFDD20D-154B-E61B-9F24-49FA623C64E9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B5A14210-8F7B-EC2A-91A3-CCB59D328DC4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3B8A600A-4C2E-6CE8-6F7E-1F30E400D55A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FF75C161-4F55-0602-02C0-DAC2F8A18C77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FE31D657-E992-5052-95D2-B8C9E7EAD730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6728CD3A-8BD0-55AD-1EAB-45E8B55AC078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B773B42A-9FF4-EB49-0DDD-555C80A47755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A835A1B2-4743-8581-AE0A-2AA9AC00F4B7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EABE3221-BB0A-5BFA-9A3F-7E5DC3B4538A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1D19F1BD-B52E-49A2-68DA-407A0E51A6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78D8E557-DE5C-D2D9-B524-A9EC8964731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E8F127D6-C218-7814-002E-C8278B367CE2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41903D26-5C02-28EE-03CB-B8E196569AA2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C255E0CD-E875-9110-4129-18A662BBC48E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8B90AF4-4403-9388-9093-9C45A766B43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EA39F8D4-6831-3D3C-9411-382BE89AC4C6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666E21CE-57C9-817F-5BB5-AC98B5F3AF5C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11AACEE0-2F65-14C3-C10C-3442004FB31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A58FB7E6-7861-5CFA-00DE-E0CDB78A4CF7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E79095C8-FF62-3B34-A374-76CE3D7B3D30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405CEE7E-03FF-959B-D60A-7DFE64128B49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89169E81-7992-7111-0EA9-C39C68176836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3F0E301E-A797-DC9C-BD96-E438B32089E9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8434E82F-BDF7-194E-34E4-C345ADDD2EC1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75ECB2A2-F592-BBF7-DFFD-051095F26D57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BFBA1599-DFEC-42BA-10F1-544D4B1460A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A397B196-455C-3A11-244C-18926A973F91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6E4608A6-A5A9-16A9-E7A5-2C9B45C63BF8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A0125CD5-09AB-F1D7-5BB6-2D97D7DCCFDE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DD6B8770-0CCD-E313-66D6-C46E5AD177A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7908C28E-0A5F-783E-83C9-3FF935F27B99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B6DEDE92-EE63-3E65-D0BF-C0328C78D024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E6C837A2-01D4-EBDE-A941-D8319DE64E5D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93177483-57CC-E238-4F11-DF76F0F80295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8C10F4EB-1017-0CF9-B462-40D9DDA737C6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295AAA72-AF55-565A-3C86-0C13220E0C5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20051217-AB62-D7DB-C07B-CB68B29859D1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74FD8070-ABC7-4541-50F7-E08E7F032CA9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EEB5DACA-CFBF-EA81-2E3D-B80B111103C3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/>
              <a:t>Refreshing</a:t>
            </a:r>
            <a:r>
              <a:rPr lang="en-US" sz="2800" dirty="0"/>
              <a:t> potential victim rows </a:t>
            </a:r>
            <a:br>
              <a:rPr lang="en-US" sz="2800" dirty="0"/>
            </a:b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</a:rPr>
              <a:t>mitigates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read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disturbance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bitflips</a:t>
            </a:r>
            <a:endParaRPr lang="en-US" sz="2800" b="1" dirty="0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9CC528A-EDE5-4261-35BA-587ACD0CFA6F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3886096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7C506A-5FEB-DE79-CFF3-1609A6AF79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8EA2119-1C27-80C1-BFB6-A8C61BE5E2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I)</a:t>
            </a:r>
            <a:endParaRPr lang="tr-TR" b="0" dirty="0"/>
          </a:p>
        </p:txBody>
      </p:sp>
      <p:pic>
        <p:nvPicPr>
          <p:cNvPr id="10" name="İçerik Yer Tutucusu 9" descr="Uyarı düz dolguyla">
            <a:extLst>
              <a:ext uri="{FF2B5EF4-FFF2-40B4-BE49-F238E27FC236}">
                <a16:creationId xmlns:a16="http://schemas.microsoft.com/office/drawing/2014/main" id="{881DFDB4-F920-6F33-A7FD-1BB515B6FB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14800" y="3176587"/>
            <a:ext cx="914400" cy="914400"/>
          </a:xfrm>
        </p:spPr>
      </p:pic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DD29C0F3-ED29-013D-3923-F0ED0F9FF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9ED06297-8B58-A4DE-DDB2-C57F9DBEEE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5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3A0D4B8F-9C82-2B6D-37DF-59A021407FA1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863BFBB1-514F-48F5-B65C-A2633D7613F5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0FD1D35-BB6C-B6AD-649C-DCCDF6749B49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CEE9326D-307B-B176-05D7-5EC46783CC47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8D4F3746-D42A-D4CD-7B01-647D7FDAAF7D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ED580444-DAFD-780A-12B6-C188AFF9FB3F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53F536A7-A00F-0387-9423-AAE9F0813E66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93270180-FEDE-EADC-472E-D52853D4B26E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DCE6EE0B-554A-E373-084F-C57620C6E1EF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89DE3656-EF98-2669-B941-FFBB107CBA21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656E86A8-526C-C55C-4862-E50AEEDE99D2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1E9449A0-9F9D-3B57-6D31-E035AA457367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38D26867-722B-5593-78EE-4420C68B13D4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07391F98-0544-C083-2B69-7EA3F9DC614E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C9922FAB-8BE2-380B-1C07-9431737BA578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93898B5B-CAD2-B1E7-95BD-E54555C0325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CEF7C66C-6E2F-337F-FC2E-6562ED3AD02C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38688CFD-7D55-D4F7-2E90-1C2EA39D3669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1ADFB56C-F1B6-D914-56A1-9CD8F8C5531A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683EC97A-2CF1-706D-24A2-79B255244C4F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7539CDA-C24E-4BD6-43B8-7BD6494551DE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91E6E384-E35A-174E-A2FA-58BC86D40F27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B21B6DDF-4A76-C262-D826-52223621821D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2775433F-9852-113C-FFEE-C533AC64CEDC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05BECF18-B9E8-743C-29CD-CBC07B5F0D0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4E8B926E-87F4-02E4-9460-1A1F97278CAB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5C6C2AA4-3E96-1BCA-ECE9-23BE76DF5FB2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AD3177A4-9072-1308-2E75-5D5581A19CC7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A02D07E9-A305-5C20-DFE9-5974E99A66FF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3F4DDC2A-1A4F-6D24-AABD-E79A45C4A377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170DCA42-EF95-8684-14D7-9040522FDEB1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D08E3A04-9FB7-7877-D8DC-C1082E43268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6A9C576F-D7F3-F9D3-D766-883B37B41A7F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5B045DE9-1DF0-2394-F699-7DBE50889152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3E947F58-A112-DBF3-FED0-FD7B04A60B5B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7199A7FB-5460-EBCC-8B35-2E86C36E0FD7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80D1C235-3051-E629-EC94-5FA05D8DB9F6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E09E69D3-D67A-29E9-7F0A-B152B954E602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399902BE-E678-60B7-A662-C2C954324898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A04C2A52-2FAE-BF79-A9EC-82BC20650754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3C65A7C1-A533-5D5F-60B1-9BAF59AB3ECE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1AE58B42-4D6C-5652-1C04-BD8825CBE44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AD733A6C-1139-86C1-EF47-885DC276D2A2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5BC8DC28-4A3A-E7BF-F3FC-BDA81E38CE0A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4D821F8C-0C3E-C9C8-E0EB-4A0FA471E119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dirty="0"/>
              <a:t>Mitigation techniques </a:t>
            </a:r>
            <a:r>
              <a:rPr lang="en-US" sz="2400" dirty="0">
                <a:solidFill>
                  <a:srgbClr val="F23F00"/>
                </a:solidFill>
              </a:rPr>
              <a:t>track DRAM row activation counts </a:t>
            </a:r>
            <a:br>
              <a:rPr lang="en-US" sz="2400" dirty="0">
                <a:solidFill>
                  <a:srgbClr val="F23F00"/>
                </a:solidFill>
              </a:rPr>
            </a:br>
            <a:r>
              <a:rPr lang="en-US" sz="2400" dirty="0"/>
              <a:t>(of aggressor rows) to </a:t>
            </a:r>
            <a:r>
              <a:rPr lang="en-US" sz="2400" dirty="0">
                <a:solidFill>
                  <a:srgbClr val="316CE3"/>
                </a:solidFill>
              </a:rPr>
              <a:t>preventively refresh </a:t>
            </a:r>
            <a:r>
              <a:rPr lang="en-US" sz="2400" dirty="0"/>
              <a:t>potential victim rows</a:t>
            </a:r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D1F43C33-6F74-C0DF-6C99-6F972F7BBFDF}"/>
              </a:ext>
            </a:extLst>
          </p:cNvPr>
          <p:cNvSpPr/>
          <p:nvPr/>
        </p:nvSpPr>
        <p:spPr>
          <a:xfrm>
            <a:off x="1371600" y="2874838"/>
            <a:ext cx="6419850" cy="85215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E7C75CB-E4CC-A5A3-F63A-A109820FC112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16924337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21A3E1-66B4-A10B-0B13-8D98F1BE9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calability with Worsening RowHammer Vulner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FE41CA-271C-48B4-816C-DBF290999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19" name="Picture 18" descr="A red blue and yellow circles with lightning bolts&#10;&#10;Description automatically generated">
            <a:extLst>
              <a:ext uri="{FF2B5EF4-FFF2-40B4-BE49-F238E27FC236}">
                <a16:creationId xmlns:a16="http://schemas.microsoft.com/office/drawing/2014/main" id="{1B846E6A-85A6-3BB0-C619-1D4522A2B5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" y="832626"/>
            <a:ext cx="1326483" cy="1300974"/>
          </a:xfrm>
          <a:prstGeom prst="rect">
            <a:avLst/>
          </a:prstGeom>
        </p:spPr>
      </p:pic>
      <p:pic>
        <p:nvPicPr>
          <p:cNvPr id="21" name="Picture 20" descr="A blue and red circles with lightning bolts&#10;&#10;Description automatically generated">
            <a:extLst>
              <a:ext uri="{FF2B5EF4-FFF2-40B4-BE49-F238E27FC236}">
                <a16:creationId xmlns:a16="http://schemas.microsoft.com/office/drawing/2014/main" id="{EC5743AB-A713-4F66-047A-31599A6828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1400" y="859366"/>
            <a:ext cx="952500" cy="1248834"/>
          </a:xfrm>
          <a:prstGeom prst="rect">
            <a:avLst/>
          </a:prstGeom>
        </p:spPr>
      </p:pic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CEB7955-D654-8A6D-F3F5-B2BBEC46DEF7}"/>
              </a:ext>
            </a:extLst>
          </p:cNvPr>
          <p:cNvCxnSpPr>
            <a:stCxn id="19" idx="3"/>
            <a:endCxn id="21" idx="1"/>
          </p:cNvCxnSpPr>
          <p:nvPr/>
        </p:nvCxnSpPr>
        <p:spPr>
          <a:xfrm>
            <a:off x="1605883" y="1483113"/>
            <a:ext cx="705517" cy="67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426B1FF2-C13E-4EB8-29BD-766826A75266}"/>
              </a:ext>
            </a:extLst>
          </p:cNvPr>
          <p:cNvSpPr txBox="1"/>
          <p:nvPr/>
        </p:nvSpPr>
        <p:spPr>
          <a:xfrm>
            <a:off x="3370370" y="800101"/>
            <a:ext cx="540070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RAM cells become </a:t>
            </a:r>
          </a:p>
          <a:p>
            <a:r>
              <a:rPr lang="en-US" sz="2800" b="1" dirty="0">
                <a:latin typeface="Cambria" panose="02040503050406030204" pitchFamily="18" charset="0"/>
              </a:rPr>
              <a:t>increasingly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en-US" sz="2800" b="1" dirty="0">
                <a:latin typeface="Cambria" panose="02040503050406030204" pitchFamily="18" charset="0"/>
              </a:rPr>
              <a:t>more vulnerable </a:t>
            </a:r>
          </a:p>
          <a:p>
            <a:r>
              <a:rPr lang="en-US" sz="2800" dirty="0">
                <a:latin typeface="Cambria" panose="02040503050406030204" pitchFamily="18" charset="0"/>
              </a:rPr>
              <a:t>to read disturbance at device lev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44B0F2A-0185-5BE9-5109-8283882C2C5F}"/>
              </a:ext>
            </a:extLst>
          </p:cNvPr>
          <p:cNvSpPr txBox="1"/>
          <p:nvPr/>
        </p:nvSpPr>
        <p:spPr>
          <a:xfrm>
            <a:off x="379901" y="2410212"/>
            <a:ext cx="849849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Existing solutions become </a:t>
            </a:r>
            <a:r>
              <a:rPr lang="en-US" sz="2800" b="1" dirty="0">
                <a:solidFill>
                  <a:srgbClr val="990063"/>
                </a:solidFill>
                <a:latin typeface="Cambria" panose="02040503050406030204" pitchFamily="18" charset="0"/>
              </a:rPr>
              <a:t>prohibitively expensive </a:t>
            </a:r>
            <a:br>
              <a:rPr lang="en-US" sz="2800" b="1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or</a:t>
            </a:r>
            <a:r>
              <a:rPr lang="en-US" sz="2800" b="1" dirty="0">
                <a:solidFill>
                  <a:srgbClr val="C55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800" dirty="0">
                <a:latin typeface="Cambria" panose="02040503050406030204" pitchFamily="18" charset="0"/>
              </a:rPr>
              <a:t>going forward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[Kim+, ISCA’20]	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dirty="0" err="1">
                <a:solidFill>
                  <a:srgbClr val="C55000"/>
                </a:solidFill>
                <a:latin typeface="Cambria" panose="02040503050406030204" pitchFamily="18" charset="0"/>
              </a:rPr>
              <a:t>Frigo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+, IEEE S&amp;P’20] [Hassan+, MICRO’21]</a:t>
            </a:r>
            <a:endParaRPr lang="en-US" sz="2800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AF6F535F-72DC-209C-2C6C-4E9D754CF8A1}"/>
              </a:ext>
            </a:extLst>
          </p:cNvPr>
          <p:cNvSpPr/>
          <p:nvPr/>
        </p:nvSpPr>
        <p:spPr>
          <a:xfrm>
            <a:off x="4537710" y="2175224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>
            <a:extLst>
              <a:ext uri="{FF2B5EF4-FFF2-40B4-BE49-F238E27FC236}">
                <a16:creationId xmlns:a16="http://schemas.microsoft.com/office/drawing/2014/main" id="{D3CF69C4-C991-5F86-AAFF-C3A7C25FD16D}"/>
              </a:ext>
            </a:extLst>
          </p:cNvPr>
          <p:cNvSpPr/>
          <p:nvPr/>
        </p:nvSpPr>
        <p:spPr>
          <a:xfrm>
            <a:off x="4537710" y="3656190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88E633F-EC2D-226E-7885-51C39C3253FB}"/>
              </a:ext>
            </a:extLst>
          </p:cNvPr>
          <p:cNvSpPr txBox="1"/>
          <p:nvPr/>
        </p:nvSpPr>
        <p:spPr>
          <a:xfrm>
            <a:off x="379901" y="4031821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We need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more efficient and scalable </a:t>
            </a:r>
            <a:r>
              <a:rPr lang="en-US" sz="2800" dirty="0">
                <a:latin typeface="Cambria" panose="02040503050406030204" pitchFamily="18" charset="0"/>
              </a:rPr>
              <a:t>solutions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o DRAM read disturbance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C5BCABAD-94CE-6B12-80DF-47167E6B043C}"/>
              </a:ext>
            </a:extLst>
          </p:cNvPr>
          <p:cNvSpPr/>
          <p:nvPr/>
        </p:nvSpPr>
        <p:spPr>
          <a:xfrm>
            <a:off x="4537710" y="4986337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10366AD-A0CF-84B9-DFCE-03485EB99488}"/>
              </a:ext>
            </a:extLst>
          </p:cNvPr>
          <p:cNvSpPr txBox="1"/>
          <p:nvPr/>
        </p:nvSpPr>
        <p:spPr>
          <a:xfrm>
            <a:off x="379901" y="5287103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A </a:t>
            </a:r>
            <a:r>
              <a:rPr lang="en-US" sz="2800" b="1" dirty="0">
                <a:solidFill>
                  <a:srgbClr val="007799"/>
                </a:solidFill>
                <a:latin typeface="Cambria" panose="02040503050406030204" pitchFamily="18" charset="0"/>
              </a:rPr>
              <a:t>more detailed understanding </a:t>
            </a:r>
            <a:r>
              <a:rPr lang="en-US" sz="2800" dirty="0">
                <a:latin typeface="Cambria" panose="02040503050406030204" pitchFamily="18" charset="0"/>
              </a:rPr>
              <a:t>of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DRAM read disturbance can help</a:t>
            </a:r>
          </a:p>
        </p:txBody>
      </p:sp>
    </p:spTree>
    <p:extLst>
      <p:ext uri="{BB962C8B-B14F-4D97-AF65-F5344CB8AC3E}">
        <p14:creationId xmlns:p14="http://schemas.microsoft.com/office/powerpoint/2010/main" val="864398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7" grpId="0" animBg="1"/>
      <p:bldP spid="28" grpId="0"/>
      <p:bldP spid="29" grpId="0" animBg="1"/>
      <p:bldP spid="3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r Approach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5122785" y="222114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606061" y="222708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864423" y="223494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095675" y="180078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38488" y="180078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23291" y="3311071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993952" y="4888864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41647" y="110399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094844" y="3303375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968070" y="283097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993952" y="282977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989218" y="283451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16454" y="2831519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35276" y="35933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33449" y="3579883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984591" y="2931089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7059411" y="3578352"/>
            <a:ext cx="2083070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43923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06354" y="183515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13535" y="334128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562991" y="332377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13536" y="4906862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F380986-F788-7CB2-7154-1C7D6241A4FF}"/>
              </a:ext>
            </a:extLst>
          </p:cNvPr>
          <p:cNvGrpSpPr/>
          <p:nvPr/>
        </p:nvGrpSpPr>
        <p:grpSpPr>
          <a:xfrm>
            <a:off x="6096942" y="4882805"/>
            <a:ext cx="1065420" cy="966117"/>
            <a:chOff x="7984179" y="4600297"/>
            <a:chExt cx="1065420" cy="966117"/>
          </a:xfrm>
        </p:grpSpPr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7902BDC-5246-8617-D8FC-48788E0538D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17082264-BBDB-8005-FCF2-03D5E88B56FE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9" name="Left Bracket 38">
            <a:extLst>
              <a:ext uri="{FF2B5EF4-FFF2-40B4-BE49-F238E27FC236}">
                <a16:creationId xmlns:a16="http://schemas.microsoft.com/office/drawing/2014/main" id="{A7435564-A67C-62DE-2FC2-67BCDA40CC8B}"/>
              </a:ext>
            </a:extLst>
          </p:cNvPr>
          <p:cNvSpPr/>
          <p:nvPr/>
        </p:nvSpPr>
        <p:spPr>
          <a:xfrm rot="5400000">
            <a:off x="6584060" y="492077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BreakHammer">
            <a:extLst>
              <a:ext uri="{FF2B5EF4-FFF2-40B4-BE49-F238E27FC236}">
                <a16:creationId xmlns:a16="http://schemas.microsoft.com/office/drawing/2014/main" id="{78E07159-68A2-BD30-0127-2D52CA9F10F5}"/>
              </a:ext>
            </a:extLst>
          </p:cNvPr>
          <p:cNvSpPr txBox="1"/>
          <p:nvPr/>
        </p:nvSpPr>
        <p:spPr>
          <a:xfrm>
            <a:off x="7166857" y="5182821"/>
            <a:ext cx="19804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47" name="BreakHammerOverlay">
            <a:extLst>
              <a:ext uri="{FF2B5EF4-FFF2-40B4-BE49-F238E27FC236}">
                <a16:creationId xmlns:a16="http://schemas.microsoft.com/office/drawing/2014/main" id="{3B01BDBE-5F6C-6DEF-97B7-B3BBD50FD665}"/>
              </a:ext>
            </a:extLst>
          </p:cNvPr>
          <p:cNvSpPr/>
          <p:nvPr/>
        </p:nvSpPr>
        <p:spPr>
          <a:xfrm>
            <a:off x="7158164" y="4899899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BlockHammer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225227" y="5214368"/>
            <a:ext cx="19804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5" name="BlockHammer Overlay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7216534" y="4931446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6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8" grpId="0" animBg="1"/>
      <p:bldP spid="12" grpId="0"/>
      <p:bldP spid="12" grpId="1"/>
      <p:bldP spid="21" grpId="0"/>
      <p:bldP spid="21" grpId="1"/>
      <p:bldP spid="22" grpId="0"/>
      <p:bldP spid="22" grpId="1"/>
      <p:bldP spid="28" grpId="0"/>
      <p:bldP spid="29" grpId="0"/>
      <p:bldP spid="29" grpId="1"/>
      <p:bldP spid="31" grpId="0"/>
      <p:bldP spid="33" grpId="0" animBg="1"/>
      <p:bldP spid="33" grpId="1" animBg="1"/>
      <p:bldP spid="34" grpId="0" animBg="1"/>
      <p:bldP spid="34" grpId="1" animBg="1"/>
      <p:bldP spid="36" grpId="0"/>
      <p:bldP spid="40" grpId="0"/>
      <p:bldP spid="42" grpId="0"/>
      <p:bldP spid="43" grpId="0" animBg="1"/>
      <p:bldP spid="44" grpId="0" animBg="1"/>
      <p:bldP spid="45" grpId="0" animBg="1"/>
      <p:bldP spid="46" grpId="0" animBg="1"/>
      <p:bldP spid="39" grpId="0" animBg="1"/>
      <p:bldP spid="47" grpId="0" animBg="1"/>
      <p:bldP spid="32" grpId="0"/>
      <p:bldP spid="32" grpId="1"/>
      <p:bldP spid="35" grpId="0" animBg="1"/>
      <p:bldP spid="35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7282128" y="1127188"/>
            <a:ext cx="114451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0C5B51C-35D4-01F4-5FBA-15C6FF549FA8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001A923F-C548-729F-EE78-91A38F26A179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22C1B3DF-C431-9C7D-ADA9-39F80D4169E9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8" name="Left Bracket 37">
            <a:extLst>
              <a:ext uri="{FF2B5EF4-FFF2-40B4-BE49-F238E27FC236}">
                <a16:creationId xmlns:a16="http://schemas.microsoft.com/office/drawing/2014/main" id="{9044E410-BD29-D338-42B4-958E7BF0E858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193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5FAA97EA-9E22-B54C-90BE-098DB3E2AF21}"/>
              </a:ext>
            </a:extLst>
          </p:cNvPr>
          <p:cNvSpPr/>
          <p:nvPr/>
        </p:nvSpPr>
        <p:spPr>
          <a:xfrm>
            <a:off x="-1" y="2089150"/>
            <a:ext cx="9144000" cy="2952750"/>
          </a:xfrm>
          <a:prstGeom prst="rect">
            <a:avLst/>
          </a:prstGeom>
          <a:solidFill>
            <a:srgbClr val="E4AC49"/>
          </a:solidFill>
          <a:ln>
            <a:solidFill>
              <a:srgbClr val="8B27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lstStyle/>
          <a:p>
            <a:r>
              <a:rPr lang="en-US" dirty="0">
                <a:latin typeface="Cambria"/>
                <a:ea typeface="Cambria"/>
              </a:rPr>
              <a:t>A Deeper Look into RowHammer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DCD5F1BB-DE1B-3FAC-4D4C-2DC7394A2A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Lois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rosa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*, 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Abdullah Giray </a:t>
            </a:r>
            <a:r>
              <a:rPr lang="en-US" sz="2000" b="1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Haoco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Luo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Ataberk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lgu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isu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rk, Hasan Hassan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Minesh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tel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eremie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S. Kim, and Onur Mutlu,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solidFill>
                  <a:srgbClr val="327FCC"/>
                </a:solidFill>
                <a:ea typeface="Tahoma" panose="020B0604030504040204" pitchFamily="34" charset="0"/>
                <a:cs typeface="Tahoma" panose="020B060403050404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Deeper Look into RowHammer’s Sensitivities: Experimental Analysis of Real DRAM Chips and Implications on Future Attacks and Defenses"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Proceedings of the 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54th International Symposium on Microarchitecture</a:t>
            </a:r>
            <a:b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z="2000" b="1" i="1" dirty="0">
                <a:ea typeface="Tahoma" panose="020B0604030504040204" pitchFamily="34" charset="0"/>
                <a:cs typeface="Tahoma" panose="020B0604030504040204" pitchFamily="34" charset="0"/>
              </a:rPr>
              <a:t>MICRO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Virtual, October 2021.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5"/>
              </a:rPr>
              <a:t>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21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8"/>
              </a:rPr>
              <a:t>Short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9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0"/>
              </a:rPr>
              <a:t>Lightning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1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2"/>
              </a:rPr>
              <a:t>Lightning 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1.5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3"/>
              </a:rPr>
              <a:t>arXiv versio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F46876CF-86F6-DB8E-E622-9B3ADE3E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C5C9051-8C75-EA74-58F8-A86B4C2AAC9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0500" y="3929322"/>
            <a:ext cx="8763000" cy="2551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378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BE59AD-5CCC-8B6D-830B-B8402EA4F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s in This Tal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6604D-6682-5D2E-D211-20C5ABEAA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"/>
              </a:rPr>
              <a:t>"A Deeper Look into RowHammer’s Sensitivities: Experimental Analysis of Real DRAM Chips and Implications on Future Attacks and Defense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MICRO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2021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5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7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8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1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0"/>
              </a:rPr>
              <a:t>Lightning Tal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1"/>
              </a:rPr>
              <a:t>"Understanding RowHammer Under Reduced Wordline Voltage: An Experimental Study Using Real DRAM Devices”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 in DSN, 2022.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2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3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4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5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6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7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4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8"/>
              </a:rPr>
              <a:t>Lightning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rancisco de Oliveira,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g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Ismail Yuks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9"/>
              </a:rPr>
              <a:t>"Spatial Variation-Aware Read Disturbance Defenses: Experimental Analysis of Real DRAM Chips and Implications on Future Solution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HPCA, 2024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9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ıkc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2"/>
              </a:rPr>
              <a:t>"HiRA: Hidden Row Activation for Reducing Refresh Latency of Off-the-Shelf DRAM Chip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i="1" dirty="0">
                <a:solidFill>
                  <a:srgbClr val="000000"/>
                </a:solidFill>
                <a:effectLst/>
              </a:rPr>
              <a:t>in MICRO, 2022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5"/>
              </a:rPr>
              <a:t>Longer Lecture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7"/>
              </a:rPr>
              <a:t>Lecture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6 minute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Roknodd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zizi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Taha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hahrood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augat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Ghose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8"/>
              </a:rPr>
              <a:t>"BlockHammer: Preventing RowHammer at Low Cost by Blacklisting Rapidly-Accessed DRAM Rows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28"/>
              </a:rPr>
              <a:t>,”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i="0" dirty="0">
                <a:solidFill>
                  <a:srgbClr val="000000"/>
                </a:solidFill>
                <a:effectLst/>
              </a:rPr>
              <a:t>in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HPCA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021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9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0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1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2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3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4"/>
              </a:rPr>
              <a:t>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7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5"/>
              </a:rPr>
              <a:t>Intel Hardware Security Academic Awards 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7"/>
              </a:rPr>
              <a:t>Intel Hardware Security Academic Awards 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8"/>
              </a:rPr>
              <a:t>BlockHammer 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ntel Hardware Security Academic Award Finalist (one of 4 finalists out of 34 nominations)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. Oliveira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39"/>
              </a:rPr>
              <a:t>"Understanding the Security Benefits and Overheads of Emerging Industry Solutions to DRAM Read Disturbance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39"/>
              </a:rPr>
              <a:t>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1" i="1" dirty="0" err="1">
                <a:solidFill>
                  <a:srgbClr val="000000"/>
                </a:solidFill>
                <a:effectLst/>
              </a:rPr>
              <a:t>DRAMSec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, held with 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SC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2024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2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3"/>
              </a:rPr>
              <a:t>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İsmail Emi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44"/>
              </a:rPr>
              <a:t>“Leveraging Adversarial Detection to Enable Scalable and Low Overhead RowHammer Mitigations,”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rXiv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[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s.CR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404.13477], 2024.</a:t>
            </a: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E6A4A5-85DC-7914-48E2-0F831707A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8755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RAM Testing Infra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B6A481-3754-4809-844E-019BD3000795}"/>
              </a:ext>
            </a:extLst>
          </p:cNvPr>
          <p:cNvSpPr/>
          <p:nvPr/>
        </p:nvSpPr>
        <p:spPr>
          <a:xfrm>
            <a:off x="23300" y="945044"/>
            <a:ext cx="895443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lvl="1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DRAM Bender on a Xilinx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Virtex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UltraScale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+ XCU200</a:t>
            </a:r>
            <a:endParaRPr lang="en-US" sz="2600" dirty="0">
              <a:latin typeface="Cambria" panose="020405030504060302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D3BA7F-EDA0-8441-BD22-05681B4A6C9B}"/>
              </a:ext>
            </a:extLst>
          </p:cNvPr>
          <p:cNvSpPr/>
          <p:nvPr/>
        </p:nvSpPr>
        <p:spPr>
          <a:xfrm>
            <a:off x="-2199" y="5101733"/>
            <a:ext cx="9144000" cy="1358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Fine-grained control over </a:t>
            </a:r>
            <a:r>
              <a:rPr lang="en-US" sz="2800" b="1" dirty="0">
                <a:solidFill>
                  <a:schemeClr val="tx1"/>
                </a:solidFill>
                <a:latin typeface="Cambria" panose="02040503050406030204" pitchFamily="18" charset="0"/>
              </a:rPr>
              <a:t>DRAM commands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timing parameters (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/>
                <a:ea typeface="Cambria"/>
              </a:rPr>
              <a:t>±1.5ns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)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sz="2800" b="1" dirty="0">
                <a:solidFill>
                  <a:srgbClr val="C55910"/>
                </a:solidFill>
                <a:latin typeface="Cambria" panose="02040503050406030204" pitchFamily="18" charset="0"/>
              </a:rPr>
              <a:t>temperature (</a:t>
            </a:r>
            <a:r>
              <a:rPr lang="en-US" sz="2800" b="1" dirty="0">
                <a:solidFill>
                  <a:srgbClr val="C55910"/>
                </a:solidFill>
                <a:latin typeface="Cambria"/>
                <a:ea typeface="Cambria"/>
              </a:rPr>
              <a:t>±0.5°C ),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nd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 voltage (</a:t>
            </a:r>
            <a:r>
              <a:rPr lang="en-US" sz="2800" b="1" dirty="0">
                <a:solidFill>
                  <a:srgbClr val="C00000"/>
                </a:solidFill>
                <a:latin typeface="Cambria"/>
                <a:ea typeface="Cambria"/>
              </a:rPr>
              <a:t>±1mV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E96627C-A99C-6D0A-8659-49724FE4A50F}"/>
              </a:ext>
            </a:extLst>
          </p:cNvPr>
          <p:cNvSpPr txBox="1"/>
          <p:nvPr/>
        </p:nvSpPr>
        <p:spPr>
          <a:xfrm>
            <a:off x="1545821" y="6418551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Olgun</a:t>
            </a:r>
            <a:r>
              <a:rPr lang="en-US" sz="1200" dirty="0">
                <a:latin typeface="Cambria" panose="02040503050406030204" pitchFamily="18" charset="0"/>
              </a:rPr>
              <a:t> et al., </a:t>
            </a:r>
            <a:r>
              <a:rPr lang="en-US" sz="1200" b="1" dirty="0">
                <a:solidFill>
                  <a:srgbClr val="000000"/>
                </a:solidFill>
                <a:latin typeface="Times"/>
              </a:rPr>
              <a:t>“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DRAM Bender: An Extensible and Versatile FPGA-based Infrastructure to Easily Test State-of-the-art DRAM Chips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</a:rPr>
              <a:t>,”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20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i</a:t>
            </a:r>
            <a:r>
              <a:rPr lang="en-US" sz="1200" dirty="0">
                <a:latin typeface="Cambria" panose="02040503050406030204" pitchFamily="18" charset="0"/>
              </a:rPr>
              <a:t>n TCAD, 2023. [GitHub: </a:t>
            </a:r>
            <a:r>
              <a:rPr lang="en-US" sz="1200" b="1" dirty="0">
                <a:latin typeface="Cambria" panose="02040503050406030204" pitchFamily="18" charset="0"/>
                <a:hlinkClick r:id="rId4"/>
              </a:rPr>
              <a:t>https://github.com/CMU-SAFARI/DRAM-Bender</a:t>
            </a:r>
            <a:r>
              <a:rPr lang="en-US" sz="1200" dirty="0">
                <a:latin typeface="Cambria" panose="02040503050406030204" pitchFamily="18" charset="0"/>
              </a:rPr>
              <a:t>]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218E4B-2F28-0576-8AA2-B3772529CC17}"/>
              </a:ext>
            </a:extLst>
          </p:cNvPr>
          <p:cNvSpPr txBox="1"/>
          <p:nvPr/>
        </p:nvSpPr>
        <p:spPr>
          <a:xfrm>
            <a:off x="4200437" y="17130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040B03A-2AF8-9D12-1257-362342A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8" name="Base" descr="A close-up of a computer&#10;&#10;Description automatically generated">
            <a:extLst>
              <a:ext uri="{FF2B5EF4-FFF2-40B4-BE49-F238E27FC236}">
                <a16:creationId xmlns:a16="http://schemas.microsoft.com/office/drawing/2014/main" id="{9EBD493A-7377-D351-F698-0EC40B02A3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20" name="FPGA" descr="A close-up of a computer&#10;&#10;Description automatically generated">
            <a:extLst>
              <a:ext uri="{FF2B5EF4-FFF2-40B4-BE49-F238E27FC236}">
                <a16:creationId xmlns:a16="http://schemas.microsoft.com/office/drawing/2014/main" id="{F8085C82-BCD8-9156-79EF-7474ACFD9F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8" name="DRAM" descr="A computer with a fan and wires&#10;&#10;Description automatically generated with medium confidence">
            <a:extLst>
              <a:ext uri="{FF2B5EF4-FFF2-40B4-BE49-F238E27FC236}">
                <a16:creationId xmlns:a16="http://schemas.microsoft.com/office/drawing/2014/main" id="{EAE5395E-5C16-E721-1BC5-1C7E36B0E3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6" name="PCIe" descr="A computer with wires and a fan&#10;&#10;Description automatically generated with medium confidence">
            <a:extLst>
              <a:ext uri="{FF2B5EF4-FFF2-40B4-BE49-F238E27FC236}">
                <a16:creationId xmlns:a16="http://schemas.microsoft.com/office/drawing/2014/main" id="{244811E3-3E80-0847-8B8D-C5B99E01A51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4" name="Heater" descr="A close-up of a machine&#10;&#10;Description automatically generated">
            <a:extLst>
              <a:ext uri="{FF2B5EF4-FFF2-40B4-BE49-F238E27FC236}">
                <a16:creationId xmlns:a16="http://schemas.microsoft.com/office/drawing/2014/main" id="{5160C8CF-DA60-E6A8-457C-CB563E6BA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2" name="TempContr" descr="A close-up of a machine&#10;&#10;Description automatically generated">
            <a:extLst>
              <a:ext uri="{FF2B5EF4-FFF2-40B4-BE49-F238E27FC236}">
                <a16:creationId xmlns:a16="http://schemas.microsoft.com/office/drawing/2014/main" id="{891DD6D9-1B24-D250-FA52-DAB466919C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0" name="PowerSupply" descr="A close-up of a machine&#10;&#10;Description automatically generated">
            <a:extLst>
              <a:ext uri="{FF2B5EF4-FFF2-40B4-BE49-F238E27FC236}">
                <a16:creationId xmlns:a16="http://schemas.microsoft.com/office/drawing/2014/main" id="{E89D70E5-8714-F61D-0A58-B6D7332AB71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268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29" grpId="0" animBg="1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40F26-C858-6F4F-A684-F70A0C2E38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RAM Testing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F3A66-CE7C-854B-BC9F-931B4D4BF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560" y="1042517"/>
            <a:ext cx="8954440" cy="52223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o characterize our DRAM chips at </a:t>
            </a:r>
            <a:r>
              <a:rPr lang="en-US" b="1" dirty="0"/>
              <a:t>worst-case</a:t>
            </a:r>
            <a:r>
              <a:rPr lang="en-US" dirty="0"/>
              <a:t> conditions:</a:t>
            </a:r>
          </a:p>
          <a:p>
            <a:pPr marL="0" indent="0">
              <a:buNone/>
            </a:pPr>
            <a:endParaRPr lang="en-US" sz="7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Prevent sources of interference during core test loop</a:t>
            </a:r>
            <a:r>
              <a:rPr lang="en-US" dirty="0"/>
              <a:t>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refresh</a:t>
            </a:r>
            <a:r>
              <a:rPr lang="en-US" dirty="0"/>
              <a:t>: to avoid refreshing victim row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calibration events</a:t>
            </a:r>
            <a:r>
              <a:rPr lang="en-US" dirty="0"/>
              <a:t>: to minimize variation in test timing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RowHammer mitigation mechanisms</a:t>
            </a:r>
            <a:r>
              <a:rPr lang="en-US" dirty="0"/>
              <a:t>: to observe circuit-level effects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Test for </a:t>
            </a:r>
            <a:r>
              <a:rPr lang="en-US" b="1" dirty="0">
                <a:solidFill>
                  <a:srgbClr val="538234"/>
                </a:solidFill>
              </a:rPr>
              <a:t>less than a refresh window (32ms) </a:t>
            </a:r>
            <a:r>
              <a:rPr lang="en-US" dirty="0"/>
              <a:t>to avoid retention failures</a:t>
            </a:r>
          </a:p>
          <a:p>
            <a:pPr marL="457200" lvl="1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sz="14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Worst-case access sequence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We use </a:t>
            </a:r>
            <a:r>
              <a:rPr lang="en-US" sz="2000" b="1" dirty="0">
                <a:solidFill>
                  <a:srgbClr val="C00000"/>
                </a:solidFill>
              </a:rPr>
              <a:t>worst-case</a:t>
            </a:r>
            <a:r>
              <a:rPr lang="en-US" sz="2000" b="1" dirty="0"/>
              <a:t> </a:t>
            </a:r>
            <a:r>
              <a:rPr lang="en-US" sz="2000" dirty="0"/>
              <a:t>access sequence based on prior works’ observations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For each row,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repeatedly access the two physically-adjacent rows </a:t>
            </a:r>
            <a:b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as fast as possibl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6DDBAA-7643-792E-C4E3-5CBD29E30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4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503A0289-F384-4A4F-80BC-806101E1D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612214"/>
              </p:ext>
            </p:extLst>
          </p:nvPr>
        </p:nvGraphicFramePr>
        <p:xfrm>
          <a:off x="627674" y="3429000"/>
          <a:ext cx="7888651" cy="212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77100">
                  <a:extLst>
                    <a:ext uri="{9D8B030D-6E8A-4147-A177-3AD203B41FA5}">
                      <a16:colId xmlns:a16="http://schemas.microsoft.com/office/drawing/2014/main" val="708919223"/>
                    </a:ext>
                  </a:extLst>
                </a:gridCol>
                <a:gridCol w="975951">
                  <a:extLst>
                    <a:ext uri="{9D8B030D-6E8A-4147-A177-3AD203B41FA5}">
                      <a16:colId xmlns:a16="http://schemas.microsoft.com/office/drawing/2014/main" val="1547508454"/>
                    </a:ext>
                  </a:extLst>
                </a:gridCol>
                <a:gridCol w="1195749">
                  <a:extLst>
                    <a:ext uri="{9D8B030D-6E8A-4147-A177-3AD203B41FA5}">
                      <a16:colId xmlns:a16="http://schemas.microsoft.com/office/drawing/2014/main" val="3924464989"/>
                    </a:ext>
                  </a:extLst>
                </a:gridCol>
                <a:gridCol w="1102951">
                  <a:extLst>
                    <a:ext uri="{9D8B030D-6E8A-4147-A177-3AD203B41FA5}">
                      <a16:colId xmlns:a16="http://schemas.microsoft.com/office/drawing/2014/main" val="2950746807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48137013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1253724907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22403073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rgbClr val="2F5597"/>
                          </a:solidFill>
                        </a:rPr>
                        <a:t>Mfr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4 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3 SO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# Chip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ensity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ie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Org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01503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A (Micron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9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44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8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 (P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4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1762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B (Samsung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 (Q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3671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 (SK Hynix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0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B (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7562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 (</a:t>
                      </a:r>
                      <a:r>
                        <a:rPr lang="en-US" err="1"/>
                        <a:t>Nanya</a:t>
                      </a:r>
                      <a:r>
                        <a:rPr lang="en-US"/>
                        <a:t>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-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8Gb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x8 (-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09340741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ed DRAM Chip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E2C9111-D602-8A18-C118-C63A79AADB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7799"/>
                </a:solidFill>
              </a:rPr>
              <a:t>272 DRAM Chips </a:t>
            </a:r>
            <a:r>
              <a:rPr lang="en-US" dirty="0">
                <a:solidFill>
                  <a:srgbClr val="007799"/>
                </a:solidFill>
              </a:rPr>
              <a:t>(</a:t>
            </a:r>
            <a:r>
              <a:rPr lang="en-US" b="1" dirty="0">
                <a:solidFill>
                  <a:srgbClr val="007799"/>
                </a:solidFill>
              </a:rPr>
              <a:t>24 DDR3 </a:t>
            </a:r>
            <a:r>
              <a:rPr lang="en-US" dirty="0">
                <a:solidFill>
                  <a:srgbClr val="007799"/>
                </a:solidFill>
              </a:rPr>
              <a:t>and </a:t>
            </a:r>
            <a:r>
              <a:rPr lang="en-US" b="1" dirty="0">
                <a:solidFill>
                  <a:srgbClr val="007799"/>
                </a:solidFill>
              </a:rPr>
              <a:t>248 DDR4 </a:t>
            </a:r>
            <a:r>
              <a:rPr lang="en-US" dirty="0">
                <a:solidFill>
                  <a:srgbClr val="007799"/>
                </a:solidFill>
              </a:rPr>
              <a:t>DRAM Chips)</a:t>
            </a:r>
          </a:p>
          <a:p>
            <a:pPr>
              <a:buClr>
                <a:schemeClr val="tx1"/>
              </a:buClr>
            </a:pPr>
            <a:endParaRPr lang="en-US" dirty="0"/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4 major manufacturers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cron, Samsung, SK Hynix, 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Nany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  <a:p>
            <a:endParaRPr lang="en-US" dirty="0"/>
          </a:p>
        </p:txBody>
      </p:sp>
      <p:pic>
        <p:nvPicPr>
          <p:cNvPr id="14" name="Picture 13" hidden="1">
            <a:extLst>
              <a:ext uri="{FF2B5EF4-FFF2-40B4-BE49-F238E27FC236}">
                <a16:creationId xmlns:a16="http://schemas.microsoft.com/office/drawing/2014/main" id="{CCBE7E2F-6E91-FF4C-801F-366630DD50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254" y="1498531"/>
            <a:ext cx="7287491" cy="1983817"/>
          </a:xfrm>
          <a:prstGeom prst="rect">
            <a:avLst/>
          </a:prstGeo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357A3700-C2A0-47A5-9948-9DB9737541DE}"/>
              </a:ext>
            </a:extLst>
          </p:cNvPr>
          <p:cNvSpPr/>
          <p:nvPr/>
        </p:nvSpPr>
        <p:spPr>
          <a:xfrm>
            <a:off x="4330559" y="3440774"/>
            <a:ext cx="1024415" cy="2210451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2D88886-14E1-4644-8543-E959612D022B}"/>
              </a:ext>
            </a:extLst>
          </p:cNvPr>
          <p:cNvSpPr/>
          <p:nvPr/>
        </p:nvSpPr>
        <p:spPr>
          <a:xfrm>
            <a:off x="577157" y="3439422"/>
            <a:ext cx="1368424" cy="2213155"/>
          </a:xfrm>
          <a:prstGeom prst="roundRect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DCA848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81B67A6-EE76-44E6-B2C9-07F1358E1972}"/>
              </a:ext>
            </a:extLst>
          </p:cNvPr>
          <p:cNvSpPr/>
          <p:nvPr/>
        </p:nvSpPr>
        <p:spPr>
          <a:xfrm>
            <a:off x="2097800" y="3438070"/>
            <a:ext cx="2100962" cy="2213155"/>
          </a:xfrm>
          <a:prstGeom prst="roundRect">
            <a:avLst>
              <a:gd name="adj" fmla="val 7097"/>
            </a:avLst>
          </a:prstGeom>
          <a:noFill/>
          <a:ln w="57150">
            <a:solidFill>
              <a:srgbClr val="0077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ED2CB9-22A2-0647-984A-03BB5D6CC903}"/>
              </a:ext>
            </a:extLst>
          </p:cNvPr>
          <p:cNvSpPr txBox="1"/>
          <p:nvPr/>
        </p:nvSpPr>
        <p:spPr>
          <a:xfrm>
            <a:off x="5403107" y="5826789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72 DRAM </a:t>
            </a:r>
            <a:r>
              <a:rPr lang="en-US" sz="2000" b="1" dirty="0">
                <a:solidFill>
                  <a:prstClr val="black"/>
                </a:solidFill>
                <a:latin typeface="Cambria"/>
                <a:ea typeface="Cambria"/>
              </a:rPr>
              <a:t>c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hips</a:t>
            </a:r>
          </a:p>
        </p:txBody>
      </p:sp>
      <p:cxnSp>
        <p:nvCxnSpPr>
          <p:cNvPr id="10" name="Elbow Connector 9">
            <a:extLst>
              <a:ext uri="{FF2B5EF4-FFF2-40B4-BE49-F238E27FC236}">
                <a16:creationId xmlns:a16="http://schemas.microsoft.com/office/drawing/2014/main" id="{3E310206-26DE-8B49-8772-0A3EBA4313B0}"/>
              </a:ext>
            </a:extLst>
          </p:cNvPr>
          <p:cNvCxnSpPr>
            <a:cxnSpLocks/>
            <a:stCxn id="3" idx="2"/>
            <a:endCxn id="8" idx="1"/>
          </p:cNvCxnSpPr>
          <p:nvPr/>
        </p:nvCxnSpPr>
        <p:spPr>
          <a:xfrm rot="16200000" flipH="1">
            <a:off x="4935128" y="5558864"/>
            <a:ext cx="375619" cy="560340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D22D38F-4911-438A-A392-97E50744F882}"/>
              </a:ext>
            </a:extLst>
          </p:cNvPr>
          <p:cNvSpPr txBox="1"/>
          <p:nvPr/>
        </p:nvSpPr>
        <p:spPr>
          <a:xfrm>
            <a:off x="3315596" y="2833335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/>
                <a:ea typeface="Cambria"/>
              </a:rPr>
              <a:t>2 DRAM standard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libri" panose="020F0502020204030204"/>
              <a:cs typeface="Calibri"/>
            </a:endParaRPr>
          </a:p>
        </p:txBody>
      </p:sp>
      <p:cxnSp>
        <p:nvCxnSpPr>
          <p:cNvPr id="12" name="Elbow Connector 9">
            <a:extLst>
              <a:ext uri="{FF2B5EF4-FFF2-40B4-BE49-F238E27FC236}">
                <a16:creationId xmlns:a16="http://schemas.microsoft.com/office/drawing/2014/main" id="{2C0FF1C3-FD82-4101-B6B3-8F6133FD8797}"/>
              </a:ext>
            </a:extLst>
          </p:cNvPr>
          <p:cNvCxnSpPr>
            <a:cxnSpLocks/>
            <a:stCxn id="9" idx="1"/>
          </p:cNvCxnSpPr>
          <p:nvPr/>
        </p:nvCxnSpPr>
        <p:spPr>
          <a:xfrm rot="10800000" flipV="1">
            <a:off x="3149680" y="3033390"/>
            <a:ext cx="165917" cy="435078"/>
          </a:xfrm>
          <a:prstGeom prst="bentConnector2">
            <a:avLst/>
          </a:prstGeom>
          <a:ln w="38100">
            <a:solidFill>
              <a:srgbClr val="007799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6042F7F-D5EE-4FA3-ACC1-6B895CD822CB}"/>
              </a:ext>
            </a:extLst>
          </p:cNvPr>
          <p:cNvSpPr txBox="1"/>
          <p:nvPr/>
        </p:nvSpPr>
        <p:spPr>
          <a:xfrm>
            <a:off x="1693273" y="5850141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135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4 major manufacture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538135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cxnSp>
        <p:nvCxnSpPr>
          <p:cNvPr id="19" name="Elbow Connector 9">
            <a:extLst>
              <a:ext uri="{FF2B5EF4-FFF2-40B4-BE49-F238E27FC236}">
                <a16:creationId xmlns:a16="http://schemas.microsoft.com/office/drawing/2014/main" id="{ECE7AE2E-76D1-40CE-8A1B-DF3DE6439CC1}"/>
              </a:ext>
            </a:extLst>
          </p:cNvPr>
          <p:cNvCxnSpPr>
            <a:cxnSpLocks/>
          </p:cNvCxnSpPr>
          <p:nvPr/>
        </p:nvCxnSpPr>
        <p:spPr>
          <a:xfrm rot="16200000" flipH="1">
            <a:off x="1308254" y="5582216"/>
            <a:ext cx="375619" cy="560340"/>
          </a:xfrm>
          <a:prstGeom prst="bentConnector2">
            <a:avLst/>
          </a:prstGeom>
          <a:ln w="38100">
            <a:solidFill>
              <a:schemeClr val="accent6">
                <a:lumMod val="75000"/>
              </a:schemeClr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A259F872-95C4-B55C-C447-D8D500989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0787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5"/>
            <a:ext cx="3745917" cy="640080"/>
            <a:chOff x="1566503" y="1224682"/>
            <a:chExt cx="3745917" cy="64008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2"/>
              <a:ext cx="3745916" cy="6400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99006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5"/>
            <a:ext cx="832279" cy="1271895"/>
            <a:chOff x="1146799" y="1224682"/>
            <a:chExt cx="832279" cy="1271895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5"/>
            <a:ext cx="832279" cy="1271895"/>
            <a:chOff x="4921454" y="1224682"/>
            <a:chExt cx="832279" cy="1271895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188705"/>
              </p:ext>
            </p:extLst>
          </p:nvPr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51500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382506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3999431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079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uiExpand="1" build="p"/>
      <p:bldP spid="5" grpId="0"/>
      <p:bldP spid="6" grpId="0"/>
      <p:bldP spid="17" grpId="0"/>
      <p:bldP spid="27" grpId="0"/>
      <p:bldP spid="36" grpId="0"/>
      <p:bldP spid="88" grpId="0"/>
      <p:bldP spid="112" grpId="0"/>
      <p:bldP spid="113" grpId="0"/>
      <p:bldP spid="3" grpId="0"/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668" y="135924"/>
            <a:ext cx="8987683" cy="770467"/>
          </a:xfrm>
        </p:spPr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Circuit-Level Justification </a:t>
            </a:r>
            <a:endParaRPr lang="en-US" sz="2800" dirty="0">
              <a:ea typeface="Cambria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68A40EE-73C4-4C53-A6D7-0C2F255D4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29" y="1009863"/>
            <a:ext cx="8240038" cy="607715"/>
          </a:xfrm>
        </p:spPr>
        <p:txBody>
          <a:bodyPr lIns="91440" tIns="45720" rIns="91440" bIns="45720" anchor="t">
            <a:noAutofit/>
          </a:bodyPr>
          <a:lstStyle/>
          <a:p>
            <a:pPr marL="0" indent="0">
              <a:spcAft>
                <a:spcPts val="600"/>
              </a:spcAft>
              <a:buNone/>
            </a:pPr>
            <a:r>
              <a:rPr lang="en-US" sz="2000" dirty="0">
                <a:latin typeface="Cambria"/>
                <a:ea typeface="Cambria"/>
              </a:rPr>
              <a:t>We hypothesize that our observations are caused by the </a:t>
            </a:r>
            <a:r>
              <a:rPr lang="en-US" sz="2000" b="1" dirty="0">
                <a:solidFill>
                  <a:srgbClr val="C00000"/>
                </a:solidFill>
                <a:latin typeface="Cambria"/>
                <a:ea typeface="Cambria"/>
              </a:rPr>
              <a:t>non-monotonic behavior of charge trapping</a:t>
            </a:r>
            <a:r>
              <a:rPr lang="en-US" sz="2000" dirty="0">
                <a:latin typeface="Cambria"/>
                <a:ea typeface="Cambria"/>
              </a:rPr>
              <a:t> characteristics of DRAM </a:t>
            </a:r>
            <a:r>
              <a:rPr lang="en-US" sz="2000">
                <a:latin typeface="Cambria"/>
                <a:ea typeface="Cambria"/>
              </a:rPr>
              <a:t>cells</a:t>
            </a:r>
            <a:endParaRPr lang="en-US" sz="2000"/>
          </a:p>
        </p:txBody>
      </p:sp>
      <p:pic>
        <p:nvPicPr>
          <p:cNvPr id="2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92532588-010F-4E46-9124-883A46327B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584" y="1922032"/>
            <a:ext cx="5622324" cy="25814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06720E8-18BE-4C42-87ED-746FDFC7A264}"/>
              </a:ext>
            </a:extLst>
          </p:cNvPr>
          <p:cNvSpPr txBox="1"/>
          <p:nvPr/>
        </p:nvSpPr>
        <p:spPr>
          <a:xfrm>
            <a:off x="1686697" y="1569308"/>
            <a:ext cx="5770604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3D TCAD model [Yang+, EDL'19]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673324-BFB1-45F7-A641-6CC9E1105E91}"/>
              </a:ext>
            </a:extLst>
          </p:cNvPr>
          <p:cNvSpPr txBox="1"/>
          <p:nvPr/>
        </p:nvSpPr>
        <p:spPr>
          <a:xfrm>
            <a:off x="0" y="4701725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 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decreases as temperature increas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, until a temperature inflection point where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starts to increase as temperature increase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mbria"/>
              <a:ea typeface="Cambria"/>
              <a:cs typeface="Calibri" panose="020F050202020403020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97FA39-39B8-4AEF-A1B5-6E8092D9E449}"/>
              </a:ext>
            </a:extLst>
          </p:cNvPr>
          <p:cNvSpPr txBox="1"/>
          <p:nvPr/>
        </p:nvSpPr>
        <p:spPr>
          <a:xfrm>
            <a:off x="-2059" y="5669671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A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cell is more vulnerab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 to RowHammer a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temperatures close to its temperature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inflection point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418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5" grpId="0" animBg="1"/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6"/>
            <a:ext cx="3745917" cy="618627"/>
            <a:chOff x="1566503" y="1224683"/>
            <a:chExt cx="3745917" cy="618627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3"/>
              <a:ext cx="3745916" cy="61862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6"/>
            <a:ext cx="832279" cy="1271894"/>
            <a:chOff x="1146799" y="1224683"/>
            <a:chExt cx="832279" cy="127189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6"/>
            <a:ext cx="832279" cy="1271894"/>
            <a:chOff x="4921454" y="1224683"/>
            <a:chExt cx="832279" cy="127189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/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60416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2888181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401435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6EB4F4B-3C40-E2FF-D19F-C14E0B44357E}"/>
              </a:ext>
            </a:extLst>
          </p:cNvPr>
          <p:cNvSpPr/>
          <p:nvPr/>
        </p:nvSpPr>
        <p:spPr>
          <a:xfrm>
            <a:off x="0" y="929235"/>
            <a:ext cx="9144000" cy="5475471"/>
          </a:xfrm>
          <a:prstGeom prst="rect">
            <a:avLst/>
          </a:prstGeom>
          <a:solidFill>
            <a:srgbClr val="FFFFFF">
              <a:alpha val="90588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1A4F359-25A6-9FE2-1B0E-3CEDA25EC4C8}"/>
              </a:ext>
            </a:extLst>
          </p:cNvPr>
          <p:cNvGrpSpPr/>
          <p:nvPr/>
        </p:nvGrpSpPr>
        <p:grpSpPr>
          <a:xfrm>
            <a:off x="-1017" y="4861051"/>
            <a:ext cx="9144003" cy="1206209"/>
            <a:chOff x="-4" y="5076260"/>
            <a:chExt cx="9144003" cy="1206209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422C7A2-40D9-53A0-D685-E1197F9F2A5B}"/>
                </a:ext>
              </a:extLst>
            </p:cNvPr>
            <p:cNvSpPr/>
            <p:nvPr/>
          </p:nvSpPr>
          <p:spPr>
            <a:xfrm>
              <a:off x="-4" y="5182519"/>
              <a:ext cx="9144003" cy="109995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SpyHammer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,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new attack that spies on temperature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[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+, 2022]</a:t>
              </a: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F84697C1-6648-3E17-A49B-0C403408C332}"/>
                </a:ext>
              </a:extLst>
            </p:cNvPr>
            <p:cNvSpPr/>
            <p:nvPr/>
          </p:nvSpPr>
          <p:spPr>
            <a:xfrm>
              <a:off x="2032" y="5076260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EF21340-7BA2-BC94-8CB8-F8A5F30B8D2D}"/>
              </a:ext>
            </a:extLst>
          </p:cNvPr>
          <p:cNvGrpSpPr/>
          <p:nvPr/>
        </p:nvGrpSpPr>
        <p:grpSpPr>
          <a:xfrm>
            <a:off x="-1016" y="1211640"/>
            <a:ext cx="9144000" cy="1138926"/>
            <a:chOff x="-2032" y="1211640"/>
            <a:chExt cx="9144000" cy="1138926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DE7FD7E-85C1-68D9-8FDD-30C838C254CC}"/>
                </a:ext>
              </a:extLst>
            </p:cNvPr>
            <p:cNvSpPr/>
            <p:nvPr/>
          </p:nvSpPr>
          <p:spPr>
            <a:xfrm>
              <a:off x="-2032" y="1333086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should be tested 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t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each possible 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operating temperature</a:t>
              </a:r>
              <a:endParaRPr lang="en-US" sz="2800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" name="Rounded Rectangle 27">
              <a:extLst>
                <a:ext uri="{FF2B5EF4-FFF2-40B4-BE49-F238E27FC236}">
                  <a16:creationId xmlns:a16="http://schemas.microsoft.com/office/drawing/2014/main" id="{C1CB69AD-EEE3-4DCB-FB2E-E0A5852982BE}"/>
                </a:ext>
              </a:extLst>
            </p:cNvPr>
            <p:cNvSpPr/>
            <p:nvPr/>
          </p:nvSpPr>
          <p:spPr>
            <a:xfrm>
              <a:off x="2031" y="1211640"/>
              <a:ext cx="228600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testing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CD0CDF9E-079C-BA5C-3E71-CFC1AB62801F}"/>
              </a:ext>
            </a:extLst>
          </p:cNvPr>
          <p:cNvGrpSpPr/>
          <p:nvPr/>
        </p:nvGrpSpPr>
        <p:grpSpPr>
          <a:xfrm>
            <a:off x="-1016" y="3032869"/>
            <a:ext cx="9144000" cy="1145878"/>
            <a:chOff x="-4" y="3129405"/>
            <a:chExt cx="9144000" cy="114587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7B71B31-91DC-3881-9182-63AC2BBACCB7}"/>
                </a:ext>
              </a:extLst>
            </p:cNvPr>
            <p:cNvSpPr/>
            <p:nvPr/>
          </p:nvSpPr>
          <p:spPr>
            <a:xfrm>
              <a:off x="-4" y="3257803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an be retired </a:t>
              </a:r>
              <a:b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based on its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vulnerable temperature range</a:t>
              </a:r>
              <a:endParaRPr lang="en-US" sz="2800" b="1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1" name="Rounded Rectangle 30">
              <a:extLst>
                <a:ext uri="{FF2B5EF4-FFF2-40B4-BE49-F238E27FC236}">
                  <a16:creationId xmlns:a16="http://schemas.microsoft.com/office/drawing/2014/main" id="{216752E4-54B6-8788-DC97-6A0491269D58}"/>
                </a:ext>
              </a:extLst>
            </p:cNvPr>
            <p:cNvSpPr/>
            <p:nvPr/>
          </p:nvSpPr>
          <p:spPr>
            <a:xfrm>
              <a:off x="-1" y="3129405"/>
              <a:ext cx="246888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defen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091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Finding 2: Aggressor Row On Ti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88" name="Chart 87">
            <a:extLst>
              <a:ext uri="{FF2B5EF4-FFF2-40B4-BE49-F238E27FC236}">
                <a16:creationId xmlns:a16="http://schemas.microsoft.com/office/drawing/2014/main" id="{26D6AF2F-DE58-2DF8-019E-AEDF26F46C3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4829932"/>
              </p:ext>
            </p:extLst>
          </p:nvPr>
        </p:nvGraphicFramePr>
        <p:xfrm>
          <a:off x="762824" y="2955337"/>
          <a:ext cx="8381581" cy="1410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6C3ADF0-B7F3-3BC5-2B58-F931F9C4EB9F}"/>
              </a:ext>
            </a:extLst>
          </p:cNvPr>
          <p:cNvCxnSpPr>
            <a:cxnSpLocks/>
          </p:cNvCxnSpPr>
          <p:nvPr/>
        </p:nvCxnSpPr>
        <p:spPr>
          <a:xfrm flipH="1">
            <a:off x="6309075" y="3757809"/>
            <a:ext cx="244344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A7687183-8D55-4A58-1370-21E263CBA1CD}"/>
              </a:ext>
            </a:extLst>
          </p:cNvPr>
          <p:cNvSpPr txBox="1"/>
          <p:nvPr/>
        </p:nvSpPr>
        <p:spPr>
          <a:xfrm>
            <a:off x="36672" y="3134721"/>
            <a:ext cx="1733295" cy="1007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latin typeface="Cambria" panose="02040503050406030204" pitchFamily="18" charset="0"/>
              </a:rPr>
              <a:t>State-of-the-Art</a:t>
            </a:r>
          </a:p>
          <a:p>
            <a:pPr algn="r"/>
            <a:endParaRPr lang="en-US" sz="1050" dirty="0">
              <a:latin typeface="Cambria" panose="02040503050406030204" pitchFamily="18" charset="0"/>
            </a:endParaRPr>
          </a:p>
          <a:p>
            <a:pPr algn="r"/>
            <a:endParaRPr lang="en-US" sz="100" dirty="0">
              <a:latin typeface="Cambria" panose="02040503050406030204" pitchFamily="18" charset="0"/>
            </a:endParaRPr>
          </a:p>
          <a:p>
            <a:pPr algn="r"/>
            <a:r>
              <a:rPr lang="en-US" dirty="0">
                <a:latin typeface="Cambria" panose="02040503050406030204" pitchFamily="18" charset="0"/>
              </a:rPr>
              <a:t>Our Finding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sz="1200" dirty="0">
                <a:latin typeface="Cambria" panose="02040503050406030204" pitchFamily="18" charset="0"/>
              </a:rPr>
              <a:t>w/ 15 column accesse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A453275-CCCD-198A-76D7-CC9EBAA60065}"/>
              </a:ext>
            </a:extLst>
          </p:cNvPr>
          <p:cNvSpPr txBox="1"/>
          <p:nvPr/>
        </p:nvSpPr>
        <p:spPr>
          <a:xfrm>
            <a:off x="2684352" y="3966195"/>
            <a:ext cx="55973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dirty="0">
                <a:latin typeface="Cambria" panose="02040503050406030204" pitchFamily="18" charset="0"/>
              </a:rPr>
              <a:t>Minimum hammer count to induce the first bitflip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89B84D74-0020-A02E-0C24-0135DB36CE52}"/>
              </a:ext>
            </a:extLst>
          </p:cNvPr>
          <p:cNvSpPr txBox="1"/>
          <p:nvPr/>
        </p:nvSpPr>
        <p:spPr>
          <a:xfrm>
            <a:off x="6721225" y="3596386"/>
            <a:ext cx="17332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36% reduction</a:t>
            </a:r>
          </a:p>
        </p:txBody>
      </p:sp>
      <p:sp>
        <p:nvSpPr>
          <p:cNvPr id="96" name="Rounded Rectangle 95">
            <a:extLst>
              <a:ext uri="{FF2B5EF4-FFF2-40B4-BE49-F238E27FC236}">
                <a16:creationId xmlns:a16="http://schemas.microsoft.com/office/drawing/2014/main" id="{AECE8077-0DA5-41A3-2E92-EB4D2AB54076}"/>
              </a:ext>
            </a:extLst>
          </p:cNvPr>
          <p:cNvSpPr/>
          <p:nvPr/>
        </p:nvSpPr>
        <p:spPr>
          <a:xfrm>
            <a:off x="6868" y="2071807"/>
            <a:ext cx="9144000" cy="794566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A smaller hammer count </a:t>
            </a: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sufficient to induce bitflips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with increased </a:t>
            </a:r>
            <a:r>
              <a:rPr lang="en-US" sz="24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aggressor row on time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C588D0-7C01-F6AD-7DFA-AEDFA269ACB5}"/>
              </a:ext>
            </a:extLst>
          </p:cNvPr>
          <p:cNvGrpSpPr/>
          <p:nvPr/>
        </p:nvGrpSpPr>
        <p:grpSpPr>
          <a:xfrm>
            <a:off x="66410" y="1076935"/>
            <a:ext cx="5616822" cy="842035"/>
            <a:chOff x="2489747" y="2502176"/>
            <a:chExt cx="5616822" cy="842035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7F2CB04F-1CBD-24A1-C5BB-EF0E483D116B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2671453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F39200F-72EE-397D-8D3F-ED797D80CAB6}"/>
                </a:ext>
              </a:extLst>
            </p:cNvPr>
            <p:cNvSpPr txBox="1"/>
            <p:nvPr/>
          </p:nvSpPr>
          <p:spPr>
            <a:xfrm>
              <a:off x="2495449" y="2502176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A8C6116E-C71C-CDF4-10E6-BE30B2525097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208112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DE97D3-0966-0F73-81DA-2EB784C37483}"/>
                </a:ext>
              </a:extLst>
            </p:cNvPr>
            <p:cNvSpPr txBox="1"/>
            <p:nvPr/>
          </p:nvSpPr>
          <p:spPr>
            <a:xfrm>
              <a:off x="2489747" y="3005657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7B69E13-51B7-595E-1DCD-F2A4AE401A40}"/>
                </a:ext>
              </a:extLst>
            </p:cNvPr>
            <p:cNvGrpSpPr/>
            <p:nvPr/>
          </p:nvGrpSpPr>
          <p:grpSpPr>
            <a:xfrm>
              <a:off x="3235104" y="2671966"/>
              <a:ext cx="2213910" cy="536146"/>
              <a:chOff x="3626130" y="2598668"/>
              <a:chExt cx="2213910" cy="536146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B85E66EB-1365-C068-266C-CACC3E95CEE6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7" name="Connector: Elbow 28">
                  <a:extLst>
                    <a:ext uri="{FF2B5EF4-FFF2-40B4-BE49-F238E27FC236}">
                      <a16:creationId xmlns:a16="http://schemas.microsoft.com/office/drawing/2014/main" id="{90AA15A7-432E-264A-C0FB-23F69BD40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Connector: Elbow 29">
                  <a:extLst>
                    <a:ext uri="{FF2B5EF4-FFF2-40B4-BE49-F238E27FC236}">
                      <a16:creationId xmlns:a16="http://schemas.microsoft.com/office/drawing/2014/main" id="{B1DB18DE-A43B-3455-EE57-D8CDEF1C7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Connector: Elbow 30">
                  <a:extLst>
                    <a:ext uri="{FF2B5EF4-FFF2-40B4-BE49-F238E27FC236}">
                      <a16:creationId xmlns:a16="http://schemas.microsoft.com/office/drawing/2014/main" id="{16EBD6EC-330C-13D4-4F34-8BBEC98249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Connector: Elbow 31">
                  <a:extLst>
                    <a:ext uri="{FF2B5EF4-FFF2-40B4-BE49-F238E27FC236}">
                      <a16:creationId xmlns:a16="http://schemas.microsoft.com/office/drawing/2014/main" id="{49451BDA-448B-8BC8-C829-DA8EE2672C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Connector: Elbow 32">
                  <a:extLst>
                    <a:ext uri="{FF2B5EF4-FFF2-40B4-BE49-F238E27FC236}">
                      <a16:creationId xmlns:a16="http://schemas.microsoft.com/office/drawing/2014/main" id="{866CE697-EDC9-C384-1D55-EDF26F92E7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Connector: Elbow 27">
                <a:extLst>
                  <a:ext uri="{FF2B5EF4-FFF2-40B4-BE49-F238E27FC236}">
                    <a16:creationId xmlns:a16="http://schemas.microsoft.com/office/drawing/2014/main" id="{6325A056-B6FE-CA61-1E37-744A56BFC8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3" hidden="1">
              <a:extLst>
                <a:ext uri="{FF2B5EF4-FFF2-40B4-BE49-F238E27FC236}">
                  <a16:creationId xmlns:a16="http://schemas.microsoft.com/office/drawing/2014/main" id="{28F2D544-6B54-1F0A-CBB8-7B0991654F30}"/>
                </a:ext>
              </a:extLst>
            </p:cNvPr>
            <p:cNvGrpSpPr/>
            <p:nvPr/>
          </p:nvGrpSpPr>
          <p:grpSpPr>
            <a:xfrm>
              <a:off x="5224468" y="2674899"/>
              <a:ext cx="2213910" cy="536146"/>
              <a:chOff x="3626130" y="2598668"/>
              <a:chExt cx="2213910" cy="536146"/>
            </a:xfrm>
          </p:grpSpPr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BB929BD4-923C-5A6C-7C6F-E30B74B4C04C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0" name="Connector: Elbow 21">
                  <a:extLst>
                    <a:ext uri="{FF2B5EF4-FFF2-40B4-BE49-F238E27FC236}">
                      <a16:creationId xmlns:a16="http://schemas.microsoft.com/office/drawing/2014/main" id="{C321CB71-7D13-90F4-D1CB-8F012062E9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Connector: Elbow 22">
                  <a:extLst>
                    <a:ext uri="{FF2B5EF4-FFF2-40B4-BE49-F238E27FC236}">
                      <a16:creationId xmlns:a16="http://schemas.microsoft.com/office/drawing/2014/main" id="{0F5581E8-0468-C700-DB9C-B32AE745DB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Connector: Elbow 23">
                  <a:extLst>
                    <a:ext uri="{FF2B5EF4-FFF2-40B4-BE49-F238E27FC236}">
                      <a16:creationId xmlns:a16="http://schemas.microsoft.com/office/drawing/2014/main" id="{840DDB7B-6308-E10A-7A2D-215D853E3A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Connector: Elbow 24">
                  <a:extLst>
                    <a:ext uri="{FF2B5EF4-FFF2-40B4-BE49-F238E27FC236}">
                      <a16:creationId xmlns:a16="http://schemas.microsoft.com/office/drawing/2014/main" id="{B5F3B013-8BCB-FF5E-49F6-4D6A7267E1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Connector: Elbow 25">
                  <a:extLst>
                    <a:ext uri="{FF2B5EF4-FFF2-40B4-BE49-F238E27FC236}">
                      <a16:creationId xmlns:a16="http://schemas.microsoft.com/office/drawing/2014/main" id="{218DDB29-BBF7-DDE0-7609-23041D1060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" name="Connector: Elbow 20">
                <a:extLst>
                  <a:ext uri="{FF2B5EF4-FFF2-40B4-BE49-F238E27FC236}">
                    <a16:creationId xmlns:a16="http://schemas.microsoft.com/office/drawing/2014/main" id="{4604F936-0F3D-1FCE-1E30-E794CEF26C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 hidden="1">
              <a:extLst>
                <a:ext uri="{FF2B5EF4-FFF2-40B4-BE49-F238E27FC236}">
                  <a16:creationId xmlns:a16="http://schemas.microsoft.com/office/drawing/2014/main" id="{9A22D49D-C9F9-5015-E3A8-D8B95860439E}"/>
                </a:ext>
              </a:extLst>
            </p:cNvPr>
            <p:cNvGrpSpPr/>
            <p:nvPr/>
          </p:nvGrpSpPr>
          <p:grpSpPr>
            <a:xfrm>
              <a:off x="7213832" y="2678341"/>
              <a:ext cx="892737" cy="536144"/>
              <a:chOff x="3304598" y="5462438"/>
              <a:chExt cx="1374050" cy="536144"/>
            </a:xfrm>
          </p:grpSpPr>
          <p:cxnSp>
            <p:nvCxnSpPr>
              <p:cNvPr id="16" name="Connector: Elbow 17">
                <a:extLst>
                  <a:ext uri="{FF2B5EF4-FFF2-40B4-BE49-F238E27FC236}">
                    <a16:creationId xmlns:a16="http://schemas.microsoft.com/office/drawing/2014/main" id="{5AC670D7-76BB-27E5-1945-4ED86B0327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15707" y="5462439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Connector: Elbow 18">
                <a:extLst>
                  <a:ext uri="{FF2B5EF4-FFF2-40B4-BE49-F238E27FC236}">
                    <a16:creationId xmlns:a16="http://schemas.microsoft.com/office/drawing/2014/main" id="{1BFB1AB9-250B-D72E-111D-D63A4DB451F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304598" y="5462438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19E8D294-9DBB-B8A7-6B0D-EE4353E3BF78}"/>
              </a:ext>
            </a:extLst>
          </p:cNvPr>
          <p:cNvGrpSpPr/>
          <p:nvPr/>
        </p:nvGrpSpPr>
        <p:grpSpPr>
          <a:xfrm>
            <a:off x="4086593" y="1081218"/>
            <a:ext cx="5616822" cy="842035"/>
            <a:chOff x="2489747" y="3517675"/>
            <a:chExt cx="5616822" cy="842035"/>
          </a:xfrm>
        </p:grpSpPr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B7C5AA2-96AF-9879-7532-58F221EC4FA4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686952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91AC396-6007-07C5-0344-06FB89F1F456}"/>
                </a:ext>
              </a:extLst>
            </p:cNvPr>
            <p:cNvSpPr txBox="1"/>
            <p:nvPr/>
          </p:nvSpPr>
          <p:spPr>
            <a:xfrm>
              <a:off x="2495449" y="3517675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3A5DC3D2-EF9E-050F-05DC-2408F23C994E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4223611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A61C935-2794-BFC1-DB56-BF4B9BEFE938}"/>
                </a:ext>
              </a:extLst>
            </p:cNvPr>
            <p:cNvSpPr txBox="1"/>
            <p:nvPr/>
          </p:nvSpPr>
          <p:spPr>
            <a:xfrm>
              <a:off x="2489747" y="4021156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47EA61-CE67-159E-09AC-B4E775939DE0}"/>
                </a:ext>
              </a:extLst>
            </p:cNvPr>
            <p:cNvGrpSpPr/>
            <p:nvPr/>
          </p:nvGrpSpPr>
          <p:grpSpPr>
            <a:xfrm>
              <a:off x="3235103" y="3686952"/>
              <a:ext cx="2048884" cy="536656"/>
              <a:chOff x="5760519" y="5529943"/>
              <a:chExt cx="2048884" cy="536656"/>
            </a:xfrm>
          </p:grpSpPr>
          <p:grpSp>
            <p:nvGrpSpPr>
              <p:cNvPr id="42" name="Group 41">
                <a:extLst>
                  <a:ext uri="{FF2B5EF4-FFF2-40B4-BE49-F238E27FC236}">
                    <a16:creationId xmlns:a16="http://schemas.microsoft.com/office/drawing/2014/main" id="{47C6F8ED-0E38-1516-E869-66A3D941D369}"/>
                  </a:ext>
                </a:extLst>
              </p:cNvPr>
              <p:cNvGrpSpPr/>
              <p:nvPr/>
            </p:nvGrpSpPr>
            <p:grpSpPr>
              <a:xfrm>
                <a:off x="5760519" y="5530326"/>
                <a:ext cx="2048884" cy="536273"/>
                <a:chOff x="3807855" y="5356551"/>
                <a:chExt cx="2271864" cy="536273"/>
              </a:xfrm>
            </p:grpSpPr>
            <p:cxnSp>
              <p:nvCxnSpPr>
                <p:cNvPr id="44" name="Connector: Elbow 45">
                  <a:extLst>
                    <a:ext uri="{FF2B5EF4-FFF2-40B4-BE49-F238E27FC236}">
                      <a16:creationId xmlns:a16="http://schemas.microsoft.com/office/drawing/2014/main" id="{11B59DC7-518E-A57E-AEB6-BD32B228F1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807855" y="535668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Connector: Elbow 46">
                  <a:extLst>
                    <a:ext uri="{FF2B5EF4-FFF2-40B4-BE49-F238E27FC236}">
                      <a16:creationId xmlns:a16="http://schemas.microsoft.com/office/drawing/2014/main" id="{604542C7-6F49-FD92-C12B-E2E86852DA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458039" y="535655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5510177F-B389-1AEC-F894-0681CDB213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65333" y="5529943"/>
                <a:ext cx="10195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Connector: Elbow 40">
              <a:extLst>
                <a:ext uri="{FF2B5EF4-FFF2-40B4-BE49-F238E27FC236}">
                  <a16:creationId xmlns:a16="http://schemas.microsoft.com/office/drawing/2014/main" id="{2DB15B0C-CEC4-A1E2-B233-BD2EE12C9B3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59616" y="3685994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or: Elbow 41">
              <a:extLst>
                <a:ext uri="{FF2B5EF4-FFF2-40B4-BE49-F238E27FC236}">
                  <a16:creationId xmlns:a16="http://schemas.microsoft.com/office/drawing/2014/main" id="{FE6378CA-9CB7-8B86-CC4A-C2387E3CFF7A}"/>
                </a:ext>
              </a:extLst>
            </p:cNvPr>
            <p:cNvCxnSpPr>
              <a:cxnSpLocks/>
            </p:cNvCxnSpPr>
            <p:nvPr/>
          </p:nvCxnSpPr>
          <p:spPr>
            <a:xfrm>
              <a:off x="6670700" y="3695792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B6CDB38A-2CE2-1051-3C39-E54E33850ACB}"/>
                </a:ext>
              </a:extLst>
            </p:cNvPr>
            <p:cNvCxnSpPr>
              <a:cxnSpLocks/>
            </p:cNvCxnSpPr>
            <p:nvPr/>
          </p:nvCxnSpPr>
          <p:spPr>
            <a:xfrm>
              <a:off x="5620279" y="3685948"/>
              <a:ext cx="1074521" cy="978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Right Arrow 52">
            <a:extLst>
              <a:ext uri="{FF2B5EF4-FFF2-40B4-BE49-F238E27FC236}">
                <a16:creationId xmlns:a16="http://schemas.microsoft.com/office/drawing/2014/main" id="{BB8CB938-CEDF-9388-DCE7-91D0AE1BDAEF}"/>
              </a:ext>
            </a:extLst>
          </p:cNvPr>
          <p:cNvSpPr/>
          <p:nvPr/>
        </p:nvSpPr>
        <p:spPr>
          <a:xfrm>
            <a:off x="3386553" y="1310424"/>
            <a:ext cx="549173" cy="286835"/>
          </a:xfrm>
          <a:prstGeom prst="rightArrow">
            <a:avLst/>
          </a:prstGeom>
          <a:solidFill>
            <a:srgbClr val="FBE5D6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81C4739B-C368-E578-01ED-3F397028DA5A}"/>
              </a:ext>
            </a:extLst>
          </p:cNvPr>
          <p:cNvSpPr/>
          <p:nvPr/>
        </p:nvSpPr>
        <p:spPr>
          <a:xfrm>
            <a:off x="0" y="4704213"/>
            <a:ext cx="9144000" cy="448149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Existing mitigations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re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without this insight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6F6C5D4-EE27-0568-52E2-3B26BEE12CEA}"/>
              </a:ext>
            </a:extLst>
          </p:cNvPr>
          <p:cNvSpPr/>
          <p:nvPr/>
        </p:nvSpPr>
        <p:spPr>
          <a:xfrm>
            <a:off x="0" y="5451516"/>
            <a:ext cx="9144000" cy="752152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is finding paved the way to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the discovery of </a:t>
            </a:r>
            <a:r>
              <a:rPr lang="en-US" sz="2400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[Luo+, ISCA’23]</a:t>
            </a:r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6D59034A-E606-EFF9-4DC5-CC703EF3BDE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8" r="1818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D78D9C6-C41C-B9B2-9096-2DAE809FD67D}"/>
              </a:ext>
            </a:extLst>
          </p:cNvPr>
          <p:cNvSpPr/>
          <p:nvPr/>
        </p:nvSpPr>
        <p:spPr>
          <a:xfrm>
            <a:off x="-1" y="5252120"/>
            <a:ext cx="1304333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Follow-up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11503B9-3B09-F303-4957-3516F1B894A8}"/>
              </a:ext>
            </a:extLst>
          </p:cNvPr>
          <p:cNvSpPr/>
          <p:nvPr/>
        </p:nvSpPr>
        <p:spPr>
          <a:xfrm>
            <a:off x="-3" y="4512316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5093CF9-FFBD-6B6B-A4C8-1DDFA97E30F1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49" name="ontime">
            <a:extLst>
              <a:ext uri="{FF2B5EF4-FFF2-40B4-BE49-F238E27FC236}">
                <a16:creationId xmlns:a16="http://schemas.microsoft.com/office/drawing/2014/main" id="{70183DD7-098A-7939-3262-43335C605CD6}"/>
              </a:ext>
            </a:extLst>
          </p:cNvPr>
          <p:cNvGrpSpPr/>
          <p:nvPr/>
        </p:nvGrpSpPr>
        <p:grpSpPr>
          <a:xfrm>
            <a:off x="5080365" y="820038"/>
            <a:ext cx="1533893" cy="369332"/>
            <a:chOff x="5080365" y="820038"/>
            <a:chExt cx="1533893" cy="369332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8D1673C1-B773-9C38-95F1-C8634B7E1B59}"/>
                </a:ext>
              </a:extLst>
            </p:cNvPr>
            <p:cNvCxnSpPr>
              <a:cxnSpLocks/>
            </p:cNvCxnSpPr>
            <p:nvPr/>
          </p:nvCxnSpPr>
          <p:spPr>
            <a:xfrm>
              <a:off x="5080365" y="1140997"/>
              <a:ext cx="153389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0BF672F-ADD4-6DC4-9CEC-6E79CFD6A1AE}"/>
                </a:ext>
              </a:extLst>
            </p:cNvPr>
            <p:cNvSpPr txBox="1"/>
            <p:nvPr/>
          </p:nvSpPr>
          <p:spPr>
            <a:xfrm>
              <a:off x="5377360" y="820038"/>
              <a:ext cx="9399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on 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6747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8" grpId="0">
        <p:bldAsOne/>
      </p:bldGraphic>
      <p:bldP spid="91" grpId="0"/>
      <p:bldP spid="92" grpId="0"/>
      <p:bldP spid="95" grpId="0" animBg="1"/>
      <p:bldP spid="96" grpId="0" animBg="1"/>
      <p:bldP spid="53" grpId="0" animBg="1"/>
      <p:bldP spid="54" grpId="0" animBg="1"/>
      <p:bldP spid="3" grpId="0" animBg="1"/>
      <p:bldP spid="8" grpId="0" animBg="1"/>
      <p:bldP spid="3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80ADF-7A89-5948-B6D6-8D31BFF16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3: Variation across DRAM Rows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D2A2C76-B205-C336-8C5D-B09613125CB4}"/>
              </a:ext>
            </a:extLst>
          </p:cNvPr>
          <p:cNvSpPr/>
          <p:nvPr/>
        </p:nvSpPr>
        <p:spPr>
          <a:xfrm>
            <a:off x="457200" y="1102659"/>
            <a:ext cx="8229600" cy="1521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ll DRAM Rows in a DRAM Bank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93503E8-0955-3B41-922E-EB39063B34F4}"/>
              </a:ext>
            </a:extLst>
          </p:cNvPr>
          <p:cNvGrpSpPr/>
          <p:nvPr/>
        </p:nvGrpSpPr>
        <p:grpSpPr>
          <a:xfrm>
            <a:off x="0" y="3367865"/>
            <a:ext cx="9144000" cy="882333"/>
            <a:chOff x="0" y="4914901"/>
            <a:chExt cx="9144000" cy="889435"/>
          </a:xfrm>
          <a:solidFill>
            <a:srgbClr val="FFF7F3"/>
          </a:solidFill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6D1B2E8-A7B2-C14E-8535-92652E7370CB}"/>
                </a:ext>
              </a:extLst>
            </p:cNvPr>
            <p:cNvSpPr/>
            <p:nvPr/>
          </p:nvSpPr>
          <p:spPr>
            <a:xfrm>
              <a:off x="0" y="4914901"/>
              <a:ext cx="9144000" cy="889435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6259F82-B458-564C-9CBA-3C1A18C46D15}"/>
                </a:ext>
              </a:extLst>
            </p:cNvPr>
            <p:cNvSpPr txBox="1"/>
            <p:nvPr/>
          </p:nvSpPr>
          <p:spPr>
            <a:xfrm>
              <a:off x="88524" y="4940857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RowHammer vulnerability </a:t>
              </a:r>
            </a:p>
            <a:p>
              <a:pPr algn="ctr"/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significantly varies </a:t>
              </a:r>
              <a:r>
                <a:rPr lang="en-US" sz="2400" dirty="0">
                  <a:latin typeface="Cambria" panose="02040503050406030204" pitchFamily="18" charset="0"/>
                </a:rPr>
                <a:t>across DRAM rows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39AF7-82B3-C153-8AC1-5868D524F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481DF5FF-2077-CA6D-2AC5-BD9EC5B206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39" r="1139"/>
          <a:stretch/>
        </p:blipFill>
        <p:spPr>
          <a:xfrm>
            <a:off x="8304848" y="75231"/>
            <a:ext cx="822960" cy="854004"/>
          </a:xfrm>
          <a:prstGeom prst="ellipse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6CA5658-9F04-CF9C-EA05-33BAC99A233A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73B6197-4CA0-1627-5568-C3C3EFC68D22}"/>
              </a:ext>
            </a:extLst>
          </p:cNvPr>
          <p:cNvSpPr/>
          <p:nvPr/>
        </p:nvSpPr>
        <p:spPr>
          <a:xfrm>
            <a:off x="1280160" y="1112693"/>
            <a:ext cx="7406640" cy="1511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2F5597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90% of row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21A21D0-9B09-1934-718D-FED0BF528CF0}"/>
              </a:ext>
            </a:extLst>
          </p:cNvPr>
          <p:cNvSpPr/>
          <p:nvPr/>
        </p:nvSpPr>
        <p:spPr>
          <a:xfrm rot="16200000">
            <a:off x="113142" y="1456751"/>
            <a:ext cx="1511075" cy="8229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Weakes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10%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f rows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12B236-E32F-D04C-862D-98C4C0039FCE}"/>
              </a:ext>
            </a:extLst>
          </p:cNvPr>
          <p:cNvSpPr txBox="1"/>
          <p:nvPr/>
        </p:nvSpPr>
        <p:spPr>
          <a:xfrm>
            <a:off x="814343" y="2611930"/>
            <a:ext cx="31259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ay,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 occur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C00000"/>
                </a:solidFill>
                <a:latin typeface="Cambria" panose="02040503050406030204" pitchFamily="18" charset="0"/>
              </a:rPr>
              <a:t>N hammers </a:t>
            </a:r>
            <a:r>
              <a:rPr lang="en-US" sz="2000" i="1" dirty="0">
                <a:solidFill>
                  <a:srgbClr val="C00000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2F5597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12646E3-C35D-D575-930C-5094D587A302}"/>
              </a:ext>
            </a:extLst>
          </p:cNvPr>
          <p:cNvSpPr txBox="1"/>
          <p:nvPr/>
        </p:nvSpPr>
        <p:spPr>
          <a:xfrm>
            <a:off x="4410420" y="2611627"/>
            <a:ext cx="39056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e need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least 2N hammers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o induce bitflips </a:t>
            </a:r>
            <a:r>
              <a:rPr lang="en-US" sz="2000" i="1" dirty="0">
                <a:solidFill>
                  <a:srgbClr val="007799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7E9BCB5-D0CF-F73F-6C7F-21F6677C1C54}"/>
              </a:ext>
            </a:extLst>
          </p:cNvPr>
          <p:cNvGrpSpPr/>
          <p:nvPr/>
        </p:nvGrpSpPr>
        <p:grpSpPr>
          <a:xfrm>
            <a:off x="0" y="4452523"/>
            <a:ext cx="9144000" cy="856584"/>
            <a:chOff x="0" y="4915063"/>
            <a:chExt cx="9144000" cy="863478"/>
          </a:xfrm>
          <a:solidFill>
            <a:srgbClr val="FFF7F3"/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8D4EB37-6719-71C9-F098-3852CB72D8CC}"/>
                </a:ext>
              </a:extLst>
            </p:cNvPr>
            <p:cNvSpPr/>
            <p:nvPr/>
          </p:nvSpPr>
          <p:spPr>
            <a:xfrm>
              <a:off x="0" y="4915063"/>
              <a:ext cx="9144000" cy="863478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EB2C7BF-F3C0-12C8-227F-14B7FDE470E1}"/>
                </a:ext>
              </a:extLst>
            </p:cNvPr>
            <p:cNvSpPr txBox="1"/>
            <p:nvPr/>
          </p:nvSpPr>
          <p:spPr>
            <a:xfrm>
              <a:off x="88524" y="4940856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Configuring a solution for 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worst-case </a:t>
              </a:r>
              <a:br>
                <a:rPr lang="en-US" sz="2400" dirty="0"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overprotects</a:t>
              </a:r>
              <a:r>
                <a:rPr lang="en-US" sz="2400" dirty="0">
                  <a:latin typeface="Cambria" panose="02040503050406030204" pitchFamily="18" charset="0"/>
                </a:rPr>
                <a:t> many rows and makes it </a:t>
              </a: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expensive</a:t>
              </a:r>
            </a:p>
          </p:txBody>
        </p:sp>
      </p:grp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7E321240-5996-382D-C9DE-338058CE93B4}"/>
              </a:ext>
            </a:extLst>
          </p:cNvPr>
          <p:cNvSpPr/>
          <p:nvPr/>
        </p:nvSpPr>
        <p:spPr>
          <a:xfrm>
            <a:off x="-1" y="4306019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cxnSp>
        <p:nvCxnSpPr>
          <p:cNvPr id="9" name="Elbow Connector 8">
            <a:extLst>
              <a:ext uri="{FF2B5EF4-FFF2-40B4-BE49-F238E27FC236}">
                <a16:creationId xmlns:a16="http://schemas.microsoft.com/office/drawing/2014/main" id="{6565CF50-F5B8-BFBC-7F95-6B52CFFADD5F}"/>
              </a:ext>
            </a:extLst>
          </p:cNvPr>
          <p:cNvCxnSpPr>
            <a:cxnSpLocks/>
            <a:stCxn id="16" idx="2"/>
            <a:endCxn id="18" idx="1"/>
          </p:cNvCxnSpPr>
          <p:nvPr/>
        </p:nvCxnSpPr>
        <p:spPr>
          <a:xfrm rot="16200000" flipH="1">
            <a:off x="506137" y="2657667"/>
            <a:ext cx="332070" cy="284342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66C1E75-7CEE-B9E5-4F9B-93B08C3ED842}"/>
              </a:ext>
            </a:extLst>
          </p:cNvPr>
          <p:cNvSpPr/>
          <p:nvPr/>
        </p:nvSpPr>
        <p:spPr>
          <a:xfrm>
            <a:off x="245659" y="2490575"/>
            <a:ext cx="568683" cy="1432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Elbow Connector 21">
            <a:extLst>
              <a:ext uri="{FF2B5EF4-FFF2-40B4-BE49-F238E27FC236}">
                <a16:creationId xmlns:a16="http://schemas.microsoft.com/office/drawing/2014/main" id="{DE4927AB-F645-EB06-EA53-C2E446080291}"/>
              </a:ext>
            </a:extLst>
          </p:cNvPr>
          <p:cNvCxnSpPr>
            <a:cxnSpLocks/>
            <a:stCxn id="26" idx="2"/>
            <a:endCxn id="23" idx="3"/>
          </p:cNvCxnSpPr>
          <p:nvPr/>
        </p:nvCxnSpPr>
        <p:spPr>
          <a:xfrm rot="5400000">
            <a:off x="8270956" y="2668927"/>
            <a:ext cx="341802" cy="251485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6C6FC9D3-3BA1-31BB-5B5F-0FB48D0C18E1}"/>
              </a:ext>
            </a:extLst>
          </p:cNvPr>
          <p:cNvSpPr/>
          <p:nvPr/>
        </p:nvSpPr>
        <p:spPr>
          <a:xfrm>
            <a:off x="8447970" y="2315623"/>
            <a:ext cx="239257" cy="308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08D4E5A-8782-F76B-6CBD-C56CE5FEE58B}"/>
              </a:ext>
            </a:extLst>
          </p:cNvPr>
          <p:cNvGrpSpPr/>
          <p:nvPr/>
        </p:nvGrpSpPr>
        <p:grpSpPr>
          <a:xfrm>
            <a:off x="-1" y="5402248"/>
            <a:ext cx="9144001" cy="951548"/>
            <a:chOff x="-1" y="5511432"/>
            <a:chExt cx="9144001" cy="951548"/>
          </a:xfrm>
        </p:grpSpPr>
        <p:sp>
          <p:nvSpPr>
            <p:cNvPr id="32" name="Rounded Rectangle 31">
              <a:extLst>
                <a:ext uri="{FF2B5EF4-FFF2-40B4-BE49-F238E27FC236}">
                  <a16:creationId xmlns:a16="http://schemas.microsoft.com/office/drawing/2014/main" id="{0D820E51-E261-4297-55A6-BB8D529AD5A4}"/>
                </a:ext>
              </a:extLst>
            </p:cNvPr>
            <p:cNvSpPr/>
            <p:nvPr/>
          </p:nvSpPr>
          <p:spPr>
            <a:xfrm>
              <a:off x="0" y="5710828"/>
              <a:ext cx="9144000" cy="752152"/>
            </a:xfrm>
            <a:prstGeom prst="roundRect">
              <a:avLst>
                <a:gd name="adj" fmla="val 0"/>
              </a:avLst>
            </a:prstGeom>
            <a:solidFill>
              <a:srgbClr val="FBE5D6">
                <a:alpha val="29020"/>
              </a:srgbClr>
            </a:solidFill>
            <a:ln>
              <a:solidFill>
                <a:srgbClr val="BA8F7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b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design of 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Svärd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[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+, HPCA’24] </a:t>
              </a:r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will be covered)</a:t>
              </a:r>
            </a:p>
          </p:txBody>
        </p:sp>
        <p:sp>
          <p:nvSpPr>
            <p:cNvPr id="33" name="Rounded Rectangle 32">
              <a:extLst>
                <a:ext uri="{FF2B5EF4-FFF2-40B4-BE49-F238E27FC236}">
                  <a16:creationId xmlns:a16="http://schemas.microsoft.com/office/drawing/2014/main" id="{AAC0B327-CFEB-8DEF-B0B7-4393066A498E}"/>
                </a:ext>
              </a:extLst>
            </p:cNvPr>
            <p:cNvSpPr/>
            <p:nvPr/>
          </p:nvSpPr>
          <p:spPr>
            <a:xfrm>
              <a:off x="-1" y="5511432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0034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8" grpId="0"/>
      <p:bldP spid="23" grpId="0"/>
      <p:bldP spid="3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4572001" y="1127188"/>
            <a:ext cx="2605538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Voltage">
            <a:extLst>
              <a:ext uri="{FF2B5EF4-FFF2-40B4-BE49-F238E27FC236}">
                <a16:creationId xmlns:a16="http://schemas.microsoft.com/office/drawing/2014/main" id="{1E2AE9A4-5B55-4694-60D4-F06CC657FB4B}"/>
              </a:ext>
            </a:extLst>
          </p:cNvPr>
          <p:cNvSpPr txBox="1"/>
          <p:nvPr/>
        </p:nvSpPr>
        <p:spPr>
          <a:xfrm>
            <a:off x="7376931" y="2250850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C27FB6A2-9267-18F3-7896-BEE259CCFDEB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249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Under Reduced Volt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"Understanding RowHammer Under Reduced Wordline Voltage: An Experimental Study Using Real DRAM Devices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52nd Annual IEEE/IFIP International Conference on Dependable Systems and Networks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</a:rPr>
              <a:t>DSN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Baltimore, MD, USA, June 2022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Lightning Talk 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34 minutes, including Q&amp;A)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10"/>
              </a:rPr>
              <a:t>Lightning 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 minutes)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72D25B-E04E-ED2E-E40F-820F3B32B19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3" y="4397596"/>
            <a:ext cx="9143999" cy="1639521"/>
          </a:xfrm>
          <a:prstGeom prst="rect">
            <a:avLst/>
          </a:prstGeom>
        </p:spPr>
      </p:pic>
      <p:pic>
        <p:nvPicPr>
          <p:cNvPr id="6" name="Graphic 17">
            <a:extLst>
              <a:ext uri="{FF2B5EF4-FFF2-40B4-BE49-F238E27FC236}">
                <a16:creationId xmlns:a16="http://schemas.microsoft.com/office/drawing/2014/main" id="{4FA27751-C605-5CA1-4C1F-9AD0113D1124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4271464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EC3599-84F2-10A5-97A1-9EC9D4FB5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o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43C563-83AA-92BB-0ECB-8B823882F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i="1" dirty="0">
                <a:latin typeface="Cambria" panose="02040503050406030204" pitchFamily="18" charset="0"/>
              </a:rPr>
              <a:t>A memory access should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not have unintended side effects </a:t>
            </a:r>
            <a:b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2200" i="1" dirty="0">
                <a:latin typeface="Cambria" panose="02040503050406030204" pitchFamily="18" charset="0"/>
              </a:rPr>
              <a:t>on data stored in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other addresses </a:t>
            </a:r>
          </a:p>
          <a:p>
            <a:r>
              <a:rPr lang="en-US" sz="2200" dirty="0"/>
              <a:t>A fundamental property for </a:t>
            </a:r>
            <a:r>
              <a:rPr lang="en-US" sz="2200" b="1" dirty="0">
                <a:solidFill>
                  <a:srgbClr val="C00000"/>
                </a:solidFill>
              </a:rPr>
              <a:t>robustness</a:t>
            </a:r>
            <a:r>
              <a:rPr lang="en-US" sz="2200" b="1" dirty="0"/>
              <a:t> </a:t>
            </a:r>
            <a:r>
              <a:rPr lang="en-US" sz="2200" dirty="0"/>
              <a:t>(safety, security, and reliability)</a:t>
            </a:r>
            <a:endParaRPr lang="en-US" sz="2200" dirty="0">
              <a:latin typeface="Cambria" panose="02040503050406030204" pitchFamily="18" charset="0"/>
            </a:endParaRPr>
          </a:p>
          <a:p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5399FF-BBC9-B21D-F01D-6A1EE605F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7CCCE-54C2-B74B-9DA4-3325C0BB5DFA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85F6BD-734D-C3C6-2722-094231D39CBD}"/>
              </a:ext>
            </a:extLst>
          </p:cNvPr>
          <p:cNvSpPr/>
          <p:nvPr/>
        </p:nvSpPr>
        <p:spPr>
          <a:xfrm>
            <a:off x="1296740" y="2401049"/>
            <a:ext cx="1537898" cy="298131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6414BA1-417F-69A2-1D3E-1149DC65DF8F}"/>
              </a:ext>
            </a:extLst>
          </p:cNvPr>
          <p:cNvSpPr txBox="1"/>
          <p:nvPr/>
        </p:nvSpPr>
        <p:spPr>
          <a:xfrm>
            <a:off x="1559348" y="5356246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3395B7D-FAAD-3102-57C8-4CE58A868FA9}"/>
              </a:ext>
            </a:extLst>
          </p:cNvPr>
          <p:cNvGrpSpPr/>
          <p:nvPr/>
        </p:nvGrpSpPr>
        <p:grpSpPr>
          <a:xfrm>
            <a:off x="399456" y="2911913"/>
            <a:ext cx="2435182" cy="441105"/>
            <a:chOff x="2905767" y="1641790"/>
            <a:chExt cx="2435182" cy="441105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753ABF1-E257-D306-1996-3C7FFBC34D69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2919297" y="2012493"/>
              <a:ext cx="88375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DDA3AA1-07D8-1F1F-EA76-0EC92C2C7D89}"/>
                </a:ext>
              </a:extLst>
            </p:cNvPr>
            <p:cNvSpPr txBox="1"/>
            <p:nvPr/>
          </p:nvSpPr>
          <p:spPr>
            <a:xfrm>
              <a:off x="2905767" y="1641790"/>
              <a:ext cx="8098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access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2D8B643-9A39-3A86-0167-29E34FE461B8}"/>
                </a:ext>
              </a:extLst>
            </p:cNvPr>
            <p:cNvSpPr/>
            <p:nvPr/>
          </p:nvSpPr>
          <p:spPr>
            <a:xfrm>
              <a:off x="3803050" y="1942091"/>
              <a:ext cx="1537899" cy="140804"/>
            </a:xfrm>
            <a:prstGeom prst="rect">
              <a:avLst/>
            </a:prstGeom>
            <a:solidFill>
              <a:srgbClr val="99006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C6721DE-9B2A-5C65-D09A-1053524BDAD0}"/>
              </a:ext>
            </a:extLst>
          </p:cNvPr>
          <p:cNvGrpSpPr/>
          <p:nvPr/>
        </p:nvGrpSpPr>
        <p:grpSpPr>
          <a:xfrm>
            <a:off x="1346081" y="3377346"/>
            <a:ext cx="1455666" cy="1114193"/>
            <a:chOff x="2539202" y="2120319"/>
            <a:chExt cx="1455666" cy="1114193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36494A6-AEE8-BC64-3752-701ADBE5FC07}"/>
                </a:ext>
              </a:extLst>
            </p:cNvPr>
            <p:cNvSpPr/>
            <p:nvPr/>
          </p:nvSpPr>
          <p:spPr>
            <a:xfrm>
              <a:off x="3903428" y="2120319"/>
              <a:ext cx="91440" cy="9144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C5C54A1-7F33-156E-460F-5ED2B84E3DCF}"/>
                </a:ext>
              </a:extLst>
            </p:cNvPr>
            <p:cNvCxnSpPr>
              <a:cxnSpLocks/>
              <a:stCxn id="16" idx="1"/>
              <a:endCxn id="19" idx="0"/>
            </p:cNvCxnSpPr>
            <p:nvPr/>
          </p:nvCxnSpPr>
          <p:spPr>
            <a:xfrm flipH="1">
              <a:off x="2960485" y="2133710"/>
              <a:ext cx="956334" cy="232338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79DEF79-343A-8401-8A27-57969A012CC2}"/>
                </a:ext>
              </a:extLst>
            </p:cNvPr>
            <p:cNvSpPr/>
            <p:nvPr/>
          </p:nvSpPr>
          <p:spPr>
            <a:xfrm>
              <a:off x="2539202" y="2366048"/>
              <a:ext cx="842566" cy="8684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7A2BBE3B-3DFC-2EDD-12FC-EC09F2C60288}"/>
                </a:ext>
              </a:extLst>
            </p:cNvPr>
            <p:cNvCxnSpPr>
              <a:cxnSpLocks/>
              <a:stCxn id="16" idx="5"/>
              <a:endCxn id="19" idx="5"/>
            </p:cNvCxnSpPr>
            <p:nvPr/>
          </p:nvCxnSpPr>
          <p:spPr>
            <a:xfrm flipH="1">
              <a:off x="3258377" y="2198368"/>
              <a:ext cx="723100" cy="908960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430C988-C678-1834-25A1-C3A7FF4D016A}"/>
                </a:ext>
              </a:extLst>
            </p:cNvPr>
            <p:cNvSpPr txBox="1"/>
            <p:nvPr/>
          </p:nvSpPr>
          <p:spPr>
            <a:xfrm>
              <a:off x="2575603" y="2597405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1 </a:t>
              </a:r>
              <a:r>
                <a:rPr lang="en-US" dirty="0">
                  <a:latin typeface="Cambria" panose="02040503050406030204" pitchFamily="18" charset="0"/>
                  <a:sym typeface="Wingdings" pitchFamily="2" charset="2"/>
                </a:rPr>
                <a:t> 0</a:t>
              </a:r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64FF364-809F-ECD1-7FFE-9AA12A5A86B7}"/>
              </a:ext>
            </a:extLst>
          </p:cNvPr>
          <p:cNvGrpSpPr/>
          <p:nvPr/>
        </p:nvGrpSpPr>
        <p:grpSpPr>
          <a:xfrm>
            <a:off x="3164564" y="4007758"/>
            <a:ext cx="3843631" cy="525108"/>
            <a:chOff x="566600" y="3874553"/>
            <a:chExt cx="3843631" cy="525108"/>
          </a:xfrm>
        </p:grpSpPr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F797431-F4D1-3CB8-4D1E-6A7945027974}"/>
                </a:ext>
              </a:extLst>
            </p:cNvPr>
            <p:cNvSpPr txBox="1"/>
            <p:nvPr/>
          </p:nvSpPr>
          <p:spPr>
            <a:xfrm>
              <a:off x="1189541" y="3923573"/>
              <a:ext cx="322069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5B00A0"/>
                  </a:solidFill>
                  <a:latin typeface="Cambria" panose="02040503050406030204" pitchFamily="18" charset="0"/>
                </a:rPr>
                <a:t>Leak</a:t>
              </a:r>
              <a:r>
                <a:rPr lang="en-US" sz="2200" dirty="0">
                  <a:latin typeface="Cambria" panose="02040503050406030204" pitchFamily="18" charset="0"/>
                </a:rPr>
                <a:t> private information</a:t>
              </a:r>
            </a:p>
          </p:txBody>
        </p: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4C321B2-D9CD-135B-B883-F165112FD3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5160" t="-2443" r="19464" b="43881"/>
            <a:stretch/>
          </p:blipFill>
          <p:spPr>
            <a:xfrm>
              <a:off x="566600" y="3874553"/>
              <a:ext cx="576426" cy="525108"/>
            </a:xfrm>
            <a:prstGeom prst="rect">
              <a:avLst/>
            </a:prstGeom>
          </p:spPr>
        </p:pic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44E49CE-FD1E-A3C5-5C5F-0A8E7D0A75AA}"/>
              </a:ext>
            </a:extLst>
          </p:cNvPr>
          <p:cNvGrpSpPr/>
          <p:nvPr/>
        </p:nvGrpSpPr>
        <p:grpSpPr>
          <a:xfrm>
            <a:off x="3164564" y="4805702"/>
            <a:ext cx="3501576" cy="576426"/>
            <a:chOff x="340844" y="5156327"/>
            <a:chExt cx="3501576" cy="576426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0A13570-E4C1-1A0A-B152-BA2D79990A91}"/>
                </a:ext>
              </a:extLst>
            </p:cNvPr>
            <p:cNvSpPr txBox="1"/>
            <p:nvPr/>
          </p:nvSpPr>
          <p:spPr>
            <a:xfrm>
              <a:off x="969711" y="5226250"/>
              <a:ext cx="287270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02"/>
                  </a:solidFill>
                  <a:latin typeface="Cambria" panose="02040503050406030204" pitchFamily="18" charset="0"/>
                </a:rPr>
                <a:t>Take over </a:t>
              </a:r>
              <a:r>
                <a:rPr lang="en-US" sz="2200" dirty="0">
                  <a:latin typeface="Cambria" panose="02040503050406030204" pitchFamily="18" charset="0"/>
                </a:rPr>
                <a:t>a computer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1247F55-4D96-B3AD-A305-D6D5E08E12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0844" y="5156327"/>
              <a:ext cx="576426" cy="576426"/>
            </a:xfrm>
            <a:prstGeom prst="rect">
              <a:avLst/>
            </a:prstGeom>
          </p:spPr>
        </p:pic>
      </p:grpSp>
      <p:pic>
        <p:nvPicPr>
          <p:cNvPr id="43" name="Picture 4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65634B9-8836-912B-021D-31205FC9C5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0907" y="2192897"/>
            <a:ext cx="1097280" cy="1116874"/>
          </a:xfrm>
          <a:prstGeom prst="rect">
            <a:avLst/>
          </a:prstGeom>
        </p:spPr>
      </p:pic>
      <p:grpSp>
        <p:nvGrpSpPr>
          <p:cNvPr id="44" name="Group 43">
            <a:extLst>
              <a:ext uri="{FF2B5EF4-FFF2-40B4-BE49-F238E27FC236}">
                <a16:creationId xmlns:a16="http://schemas.microsoft.com/office/drawing/2014/main" id="{9F72E63A-97C3-BBDD-2DD8-925489371044}"/>
              </a:ext>
            </a:extLst>
          </p:cNvPr>
          <p:cNvGrpSpPr/>
          <p:nvPr/>
        </p:nvGrpSpPr>
        <p:grpSpPr>
          <a:xfrm>
            <a:off x="3222985" y="2381120"/>
            <a:ext cx="3708838" cy="514186"/>
            <a:chOff x="-151583" y="1633323"/>
            <a:chExt cx="3708838" cy="514186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A9C2FE5-C4D1-1EAA-0BB9-EA2A59CFD0E8}"/>
                </a:ext>
              </a:extLst>
            </p:cNvPr>
            <p:cNvSpPr txBox="1"/>
            <p:nvPr/>
          </p:nvSpPr>
          <p:spPr>
            <a:xfrm>
              <a:off x="400813" y="1716622"/>
              <a:ext cx="31564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Data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loss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dirty="0">
                  <a:latin typeface="Cambria" panose="02040503050406030204" pitchFamily="18" charset="0"/>
                </a:rPr>
                <a:t>or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corruption</a:t>
              </a:r>
              <a:endParaRPr lang="en-US" sz="2200" dirty="0">
                <a:solidFill>
                  <a:srgbClr val="990063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6" name="Lightning Bolt 45">
              <a:extLst>
                <a:ext uri="{FF2B5EF4-FFF2-40B4-BE49-F238E27FC236}">
                  <a16:creationId xmlns:a16="http://schemas.microsoft.com/office/drawing/2014/main" id="{D606FD37-FAB3-CF5A-E5CA-CA57CBE0B14C}"/>
                </a:ext>
              </a:extLst>
            </p:cNvPr>
            <p:cNvSpPr/>
            <p:nvPr/>
          </p:nvSpPr>
          <p:spPr>
            <a:xfrm>
              <a:off x="-151583" y="1633323"/>
              <a:ext cx="225009" cy="501265"/>
            </a:xfrm>
            <a:prstGeom prst="lightningBolt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>
                <a:latin typeface="Cambria" panose="02040503050406030204" pitchFamily="18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093DB8F9-F68E-2D21-401A-CFC1AA1C3EEC}"/>
              </a:ext>
            </a:extLst>
          </p:cNvPr>
          <p:cNvSpPr txBox="1"/>
          <p:nvPr/>
        </p:nvSpPr>
        <p:spPr>
          <a:xfrm>
            <a:off x="3787505" y="3244502"/>
            <a:ext cx="48201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mbria" panose="02040503050406030204" pitchFamily="18" charset="0"/>
              </a:rPr>
              <a:t>Compromise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application</a:t>
            </a:r>
            <a:r>
              <a:rPr lang="en-US" sz="2200" dirty="0">
                <a:latin typeface="Cambria" panose="02040503050406030204" pitchFamily="18" charset="0"/>
              </a:rPr>
              <a:t>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correctness</a:t>
            </a:r>
          </a:p>
        </p:txBody>
      </p:sp>
      <p:pic>
        <p:nvPicPr>
          <p:cNvPr id="48" name="Picture 4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BE35695-B8DA-2838-6F24-717FFB5522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8669" y="2959055"/>
            <a:ext cx="1280160" cy="1090507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540B9B6B-F6E3-65C4-C379-6C9CDC4BD2F8}"/>
              </a:ext>
            </a:extLst>
          </p:cNvPr>
          <p:cNvSpPr/>
          <p:nvPr/>
        </p:nvSpPr>
        <p:spPr>
          <a:xfrm>
            <a:off x="-12350" y="5787652"/>
            <a:ext cx="9144000" cy="576545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Memory isolation i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difficult in modern memory chips</a:t>
            </a:r>
          </a:p>
        </p:txBody>
      </p:sp>
    </p:spTree>
    <p:extLst>
      <p:ext uri="{BB962C8B-B14F-4D97-AF65-F5344CB8AC3E}">
        <p14:creationId xmlns:p14="http://schemas.microsoft.com/office/powerpoint/2010/main" val="2966965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  <p:bldP spid="14" grpId="0"/>
      <p:bldP spid="47" grpId="0"/>
      <p:bldP spid="4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TextBox 275">
            <a:extLst>
              <a:ext uri="{FF2B5EF4-FFF2-40B4-BE49-F238E27FC236}">
                <a16:creationId xmlns:a16="http://schemas.microsoft.com/office/drawing/2014/main" id="{3D1FEB22-68CA-4480-79E3-BDA4B0C6913B}"/>
              </a:ext>
            </a:extLst>
          </p:cNvPr>
          <p:cNvSpPr txBox="1"/>
          <p:nvPr/>
        </p:nvSpPr>
        <p:spPr>
          <a:xfrm>
            <a:off x="-1832" y="340037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E8A763-CF40-1D41-A9F1-FEB744218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oser Look into RowHammer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BCF1DD3-7069-304F-A7DA-2B3412AB7E30}"/>
              </a:ext>
            </a:extLst>
          </p:cNvPr>
          <p:cNvSpPr/>
          <p:nvPr/>
        </p:nvSpPr>
        <p:spPr>
          <a:xfrm>
            <a:off x="1755926" y="2278293"/>
            <a:ext cx="2003117" cy="229713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4472C4"/>
                </a:solidFill>
                <a:latin typeface="Cambria" panose="02040503050406030204" pitchFamily="18" charset="0"/>
              </a:rPr>
              <a:t>Victim Row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052F46A-1077-7542-BBFA-856672359DB7}"/>
              </a:ext>
            </a:extLst>
          </p:cNvPr>
          <p:cNvCxnSpPr>
            <a:cxnSpLocks/>
          </p:cNvCxnSpPr>
          <p:nvPr/>
        </p:nvCxnSpPr>
        <p:spPr>
          <a:xfrm flipH="1">
            <a:off x="1602359" y="2573036"/>
            <a:ext cx="2772000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D6437664-3173-D741-BE03-EE15F300DC1E}"/>
              </a:ext>
            </a:extLst>
          </p:cNvPr>
          <p:cNvSpPr/>
          <p:nvPr/>
        </p:nvSpPr>
        <p:spPr>
          <a:xfrm>
            <a:off x="3176959" y="961792"/>
            <a:ext cx="1024094" cy="23090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>
                <a:solidFill>
                  <a:srgbClr val="ED7D30"/>
                </a:solidFill>
                <a:latin typeface="Cambria" panose="02040503050406030204" pitchFamily="18" charset="0"/>
              </a:rPr>
              <a:t>Bitline</a:t>
            </a:r>
            <a:endParaRPr lang="en-US" sz="1600" b="1" dirty="0">
              <a:solidFill>
                <a:srgbClr val="ED7D30"/>
              </a:solidFill>
              <a:latin typeface="Cambria" panose="02040503050406030204" pitchFamily="18" charset="0"/>
            </a:endParaRP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02482588-6540-6F45-BE62-C51B52C61F46}"/>
              </a:ext>
            </a:extLst>
          </p:cNvPr>
          <p:cNvCxnSpPr>
            <a:cxnSpLocks/>
          </p:cNvCxnSpPr>
          <p:nvPr/>
        </p:nvCxnSpPr>
        <p:spPr>
          <a:xfrm flipV="1">
            <a:off x="4047666" y="1055931"/>
            <a:ext cx="0" cy="5156131"/>
          </a:xfrm>
          <a:prstGeom prst="straightConnector1">
            <a:avLst/>
          </a:prstGeom>
          <a:ln w="38100" cap="rnd">
            <a:solidFill>
              <a:srgbClr val="ED7D30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67817F79-466E-E541-9326-B6A6EAE093EE}"/>
              </a:ext>
            </a:extLst>
          </p:cNvPr>
          <p:cNvCxnSpPr/>
          <p:nvPr/>
        </p:nvCxnSpPr>
        <p:spPr>
          <a:xfrm flipV="1">
            <a:off x="3364161" y="2730515"/>
            <a:ext cx="0" cy="83936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4A048790-DE7A-DB4E-A4E0-C9F6C492A708}"/>
              </a:ext>
            </a:extLst>
          </p:cNvPr>
          <p:cNvCxnSpPr/>
          <p:nvPr/>
        </p:nvCxnSpPr>
        <p:spPr>
          <a:xfrm flipH="1">
            <a:off x="3229072" y="2818341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2FF85791-878D-2743-AE84-431CB159E26B}"/>
              </a:ext>
            </a:extLst>
          </p:cNvPr>
          <p:cNvCxnSpPr/>
          <p:nvPr/>
        </p:nvCxnSpPr>
        <p:spPr>
          <a:xfrm flipH="1" flipV="1">
            <a:off x="349830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43F581E3-1341-204E-8866-3199BA957DDD}"/>
              </a:ext>
            </a:extLst>
          </p:cNvPr>
          <p:cNvCxnSpPr/>
          <p:nvPr/>
        </p:nvCxnSpPr>
        <p:spPr>
          <a:xfrm flipH="1">
            <a:off x="3229072" y="2878348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76BC63D4-F5CD-0D4F-A655-81F4FF8B31E6}"/>
              </a:ext>
            </a:extLst>
          </p:cNvPr>
          <p:cNvCxnSpPr/>
          <p:nvPr/>
        </p:nvCxnSpPr>
        <p:spPr>
          <a:xfrm>
            <a:off x="3498302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957406BD-028A-094D-A661-DCB36E83F0AB}"/>
              </a:ext>
            </a:extLst>
          </p:cNvPr>
          <p:cNvCxnSpPr/>
          <p:nvPr/>
        </p:nvCxnSpPr>
        <p:spPr>
          <a:xfrm>
            <a:off x="3124853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CAC7F58A-CAA4-0343-BC92-9F8CB583DFB9}"/>
              </a:ext>
            </a:extLst>
          </p:cNvPr>
          <p:cNvCxnSpPr/>
          <p:nvPr/>
        </p:nvCxnSpPr>
        <p:spPr>
          <a:xfrm flipH="1" flipV="1">
            <a:off x="322907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D1FFB667-2872-7446-B648-3CB8CAE00854}"/>
              </a:ext>
            </a:extLst>
          </p:cNvPr>
          <p:cNvCxnSpPr/>
          <p:nvPr/>
        </p:nvCxnSpPr>
        <p:spPr>
          <a:xfrm>
            <a:off x="3364161" y="2570252"/>
            <a:ext cx="1" cy="173349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ECF5817-489C-E644-911C-81A8EB620CFD}"/>
              </a:ext>
            </a:extLst>
          </p:cNvPr>
          <p:cNvCxnSpPr>
            <a:cxnSpLocks/>
          </p:cNvCxnSpPr>
          <p:nvPr/>
        </p:nvCxnSpPr>
        <p:spPr>
          <a:xfrm flipH="1">
            <a:off x="3602522" y="3018391"/>
            <a:ext cx="439126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lbow Connector 82">
            <a:extLst>
              <a:ext uri="{FF2B5EF4-FFF2-40B4-BE49-F238E27FC236}">
                <a16:creationId xmlns:a16="http://schemas.microsoft.com/office/drawing/2014/main" id="{5C019236-72BE-594C-9F95-570010000624}"/>
              </a:ext>
            </a:extLst>
          </p:cNvPr>
          <p:cNvCxnSpPr>
            <a:cxnSpLocks/>
          </p:cNvCxnSpPr>
          <p:nvPr/>
        </p:nvCxnSpPr>
        <p:spPr>
          <a:xfrm rot="5400000">
            <a:off x="2708101" y="3029856"/>
            <a:ext cx="116230" cy="87937"/>
          </a:xfrm>
          <a:prstGeom prst="bentConnector3">
            <a:avLst>
              <a:gd name="adj1" fmla="val 312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D4C3E1D-6D52-734E-AAE8-A9B62618D456}"/>
              </a:ext>
            </a:extLst>
          </p:cNvPr>
          <p:cNvCxnSpPr/>
          <p:nvPr/>
        </p:nvCxnSpPr>
        <p:spPr>
          <a:xfrm>
            <a:off x="2722247" y="3046105"/>
            <a:ext cx="0" cy="171670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Group 183">
            <a:extLst>
              <a:ext uri="{FF2B5EF4-FFF2-40B4-BE49-F238E27FC236}">
                <a16:creationId xmlns:a16="http://schemas.microsoft.com/office/drawing/2014/main" id="{483FF8AB-FFCF-CD58-7EC7-609C64189673}"/>
              </a:ext>
            </a:extLst>
          </p:cNvPr>
          <p:cNvGrpSpPr/>
          <p:nvPr/>
        </p:nvGrpSpPr>
        <p:grpSpPr>
          <a:xfrm rot="5400000">
            <a:off x="2816363" y="2869872"/>
            <a:ext cx="280086" cy="295140"/>
            <a:chOff x="2794136" y="2706158"/>
            <a:chExt cx="280086" cy="295140"/>
          </a:xfrm>
        </p:grpSpPr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963F6331-DFA3-1340-9556-45F275EFA4C3}"/>
                </a:ext>
              </a:extLst>
            </p:cNvPr>
            <p:cNvCxnSpPr/>
            <p:nvPr/>
          </p:nvCxnSpPr>
          <p:spPr>
            <a:xfrm flipV="1">
              <a:off x="2934178" y="2706158"/>
              <a:ext cx="0" cy="8184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38313F1E-09AD-6E4B-B302-87C7B0CF7BE8}"/>
                </a:ext>
              </a:extLst>
            </p:cNvPr>
            <p:cNvCxnSpPr/>
            <p:nvPr/>
          </p:nvCxnSpPr>
          <p:spPr>
            <a:xfrm flipH="1">
              <a:off x="2794136" y="293106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8220A518-72C3-FB4E-BDE1-87F0BEF09161}"/>
                </a:ext>
              </a:extLst>
            </p:cNvPr>
            <p:cNvCxnSpPr/>
            <p:nvPr/>
          </p:nvCxnSpPr>
          <p:spPr>
            <a:xfrm flipH="1">
              <a:off x="2794136" y="278800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F74061FB-216C-594F-804D-E874B943514B}"/>
                </a:ext>
              </a:extLst>
            </p:cNvPr>
            <p:cNvCxnSpPr/>
            <p:nvPr/>
          </p:nvCxnSpPr>
          <p:spPr>
            <a:xfrm flipV="1">
              <a:off x="2934178" y="2931063"/>
              <a:ext cx="0" cy="7023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TextBox 151">
            <a:extLst>
              <a:ext uri="{FF2B5EF4-FFF2-40B4-BE49-F238E27FC236}">
                <a16:creationId xmlns:a16="http://schemas.microsoft.com/office/drawing/2014/main" id="{8B1598C6-40BA-6994-CA2D-F4F6714D3780}"/>
              </a:ext>
            </a:extLst>
          </p:cNvPr>
          <p:cNvSpPr txBox="1"/>
          <p:nvPr/>
        </p:nvSpPr>
        <p:spPr>
          <a:xfrm>
            <a:off x="0" y="142791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1A9BC2C9-3766-AA31-1721-553FBA5C9529}"/>
              </a:ext>
            </a:extLst>
          </p:cNvPr>
          <p:cNvGrpSpPr/>
          <p:nvPr/>
        </p:nvGrpSpPr>
        <p:grpSpPr>
          <a:xfrm>
            <a:off x="1602356" y="1312603"/>
            <a:ext cx="2753098" cy="939482"/>
            <a:chOff x="1500071" y="875223"/>
            <a:chExt cx="2753098" cy="939482"/>
          </a:xfrm>
        </p:grpSpPr>
        <p:sp>
          <p:nvSpPr>
            <p:cNvPr id="188" name="Rectangle 187">
              <a:extLst>
                <a:ext uri="{FF2B5EF4-FFF2-40B4-BE49-F238E27FC236}">
                  <a16:creationId xmlns:a16="http://schemas.microsoft.com/office/drawing/2014/main" id="{EF81FB37-0662-037E-9DEC-ABD7FA90D020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189" name="Straight Arrow Connector 188">
              <a:extLst>
                <a:ext uri="{FF2B5EF4-FFF2-40B4-BE49-F238E27FC236}">
                  <a16:creationId xmlns:a16="http://schemas.microsoft.com/office/drawing/2014/main" id="{B8BAA98F-0EA6-5666-778C-B7E52B2EF4A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B674B6E8-3878-2C12-9AC0-9A271D4D663F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>
              <a:extLst>
                <a:ext uri="{FF2B5EF4-FFF2-40B4-BE49-F238E27FC236}">
                  <a16:creationId xmlns:a16="http://schemas.microsoft.com/office/drawing/2014/main" id="{89668564-2A45-44AB-6C1C-2DBE8662EF9A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1257DCE0-3558-367A-0D5D-9F3BC63D9B70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Arrow Connector 192">
              <a:extLst>
                <a:ext uri="{FF2B5EF4-FFF2-40B4-BE49-F238E27FC236}">
                  <a16:creationId xmlns:a16="http://schemas.microsoft.com/office/drawing/2014/main" id="{368C8818-266B-F0F5-6A85-34C0C7A168A0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Arrow Connector 193">
              <a:extLst>
                <a:ext uri="{FF2B5EF4-FFF2-40B4-BE49-F238E27FC236}">
                  <a16:creationId xmlns:a16="http://schemas.microsoft.com/office/drawing/2014/main" id="{FAFD6688-057B-8E4D-5733-7156DFEC0D10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>
              <a:extLst>
                <a:ext uri="{FF2B5EF4-FFF2-40B4-BE49-F238E27FC236}">
                  <a16:creationId xmlns:a16="http://schemas.microsoft.com/office/drawing/2014/main" id="{514C1C3D-1817-2345-41EB-D3C75A077BAC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>
              <a:extLst>
                <a:ext uri="{FF2B5EF4-FFF2-40B4-BE49-F238E27FC236}">
                  <a16:creationId xmlns:a16="http://schemas.microsoft.com/office/drawing/2014/main" id="{FCA4677C-6395-0608-F1C9-C99FAA84A1B3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>
              <a:extLst>
                <a:ext uri="{FF2B5EF4-FFF2-40B4-BE49-F238E27FC236}">
                  <a16:creationId xmlns:a16="http://schemas.microsoft.com/office/drawing/2014/main" id="{53E21BBF-615B-5060-D5D2-2BB9AF79D926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8C6F56A-2B07-9785-9A5D-C095F3154F2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Elbow Connector 200">
              <a:extLst>
                <a:ext uri="{FF2B5EF4-FFF2-40B4-BE49-F238E27FC236}">
                  <a16:creationId xmlns:a16="http://schemas.microsoft.com/office/drawing/2014/main" id="{B6E32593-A94A-35B5-E3AB-1653826B046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>
              <a:extLst>
                <a:ext uri="{FF2B5EF4-FFF2-40B4-BE49-F238E27FC236}">
                  <a16:creationId xmlns:a16="http://schemas.microsoft.com/office/drawing/2014/main" id="{F6ADE0AC-4233-F47B-36E9-9099D0EF2E1A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3" name="Group 202">
              <a:extLst>
                <a:ext uri="{FF2B5EF4-FFF2-40B4-BE49-F238E27FC236}">
                  <a16:creationId xmlns:a16="http://schemas.microsoft.com/office/drawing/2014/main" id="{BA883379-D40B-44E7-15B8-81AE2431145F}"/>
                </a:ext>
              </a:extLst>
            </p:cNvPr>
            <p:cNvGrpSpPr/>
            <p:nvPr/>
          </p:nvGrpSpPr>
          <p:grpSpPr>
            <a:xfrm rot="5400000">
              <a:off x="2714077" y="1466806"/>
              <a:ext cx="280088" cy="295142"/>
              <a:chOff x="2800486" y="2699808"/>
              <a:chExt cx="280088" cy="295142"/>
            </a:xfrm>
          </p:grpSpPr>
          <p:cxnSp>
            <p:nvCxnSpPr>
              <p:cNvPr id="204" name="Straight Arrow Connector 203">
                <a:extLst>
                  <a:ext uri="{FF2B5EF4-FFF2-40B4-BE49-F238E27FC236}">
                    <a16:creationId xmlns:a16="http://schemas.microsoft.com/office/drawing/2014/main" id="{936F617E-4F13-7DCB-7F17-356C01F78F99}"/>
                  </a:ext>
                </a:extLst>
              </p:cNvPr>
              <p:cNvCxnSpPr/>
              <p:nvPr/>
            </p:nvCxnSpPr>
            <p:spPr>
              <a:xfrm flipV="1">
                <a:off x="2940532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Arrow Connector 204">
                <a:extLst>
                  <a:ext uri="{FF2B5EF4-FFF2-40B4-BE49-F238E27FC236}">
                    <a16:creationId xmlns:a16="http://schemas.microsoft.com/office/drawing/2014/main" id="{12F7FC45-109B-05A0-D32F-07FDFE3938D8}"/>
                  </a:ext>
                </a:extLst>
              </p:cNvPr>
              <p:cNvCxnSpPr/>
              <p:nvPr/>
            </p:nvCxnSpPr>
            <p:spPr>
              <a:xfrm flipH="1">
                <a:off x="2800486" y="292471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Arrow Connector 205">
                <a:extLst>
                  <a:ext uri="{FF2B5EF4-FFF2-40B4-BE49-F238E27FC236}">
                    <a16:creationId xmlns:a16="http://schemas.microsoft.com/office/drawing/2014/main" id="{242B1542-8066-DD7F-B87F-2BC57A68A59C}"/>
                  </a:ext>
                </a:extLst>
              </p:cNvPr>
              <p:cNvCxnSpPr/>
              <p:nvPr/>
            </p:nvCxnSpPr>
            <p:spPr>
              <a:xfrm flipH="1">
                <a:off x="2800488" y="278165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>
                <a:extLst>
                  <a:ext uri="{FF2B5EF4-FFF2-40B4-BE49-F238E27FC236}">
                    <a16:creationId xmlns:a16="http://schemas.microsoft.com/office/drawing/2014/main" id="{2E325406-D190-22E5-C0BF-C3532B3F3616}"/>
                  </a:ext>
                </a:extLst>
              </p:cNvPr>
              <p:cNvCxnSpPr/>
              <p:nvPr/>
            </p:nvCxnSpPr>
            <p:spPr>
              <a:xfrm flipV="1">
                <a:off x="2940530" y="2924715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8" name="Group 207">
            <a:extLst>
              <a:ext uri="{FF2B5EF4-FFF2-40B4-BE49-F238E27FC236}">
                <a16:creationId xmlns:a16="http://schemas.microsoft.com/office/drawing/2014/main" id="{45F4298B-EEA8-CD62-E7EC-87698B573EAA}"/>
              </a:ext>
            </a:extLst>
          </p:cNvPr>
          <p:cNvGrpSpPr/>
          <p:nvPr/>
        </p:nvGrpSpPr>
        <p:grpSpPr>
          <a:xfrm>
            <a:off x="1605883" y="3290606"/>
            <a:ext cx="2753098" cy="939482"/>
            <a:chOff x="1500071" y="875223"/>
            <a:chExt cx="2753098" cy="939482"/>
          </a:xfrm>
        </p:grpSpPr>
        <p:sp>
          <p:nvSpPr>
            <p:cNvPr id="210" name="Rectangle 209">
              <a:extLst>
                <a:ext uri="{FF2B5EF4-FFF2-40B4-BE49-F238E27FC236}">
                  <a16:creationId xmlns:a16="http://schemas.microsoft.com/office/drawing/2014/main" id="{58F5B182-B9CD-E34D-09DA-9B1341DAB493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  <p:cxnSp>
          <p:nvCxnSpPr>
            <p:cNvPr id="211" name="Straight Arrow Connector 210">
              <a:extLst>
                <a:ext uri="{FF2B5EF4-FFF2-40B4-BE49-F238E27FC236}">
                  <a16:creationId xmlns:a16="http://schemas.microsoft.com/office/drawing/2014/main" id="{F171EBE3-A67C-E511-6EC1-C8126F4C08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>
              <a:extLst>
                <a:ext uri="{FF2B5EF4-FFF2-40B4-BE49-F238E27FC236}">
                  <a16:creationId xmlns:a16="http://schemas.microsoft.com/office/drawing/2014/main" id="{D6EA4C29-6C40-D2D7-F71D-DFD4137854C5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Arrow Connector 212">
              <a:extLst>
                <a:ext uri="{FF2B5EF4-FFF2-40B4-BE49-F238E27FC236}">
                  <a16:creationId xmlns:a16="http://schemas.microsoft.com/office/drawing/2014/main" id="{E59F77A2-B608-5C33-298A-7C60A51F1E41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>
              <a:extLst>
                <a:ext uri="{FF2B5EF4-FFF2-40B4-BE49-F238E27FC236}">
                  <a16:creationId xmlns:a16="http://schemas.microsoft.com/office/drawing/2014/main" id="{419874D0-15C2-5F5B-D754-990C560D08E6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D7D03CF3-E354-003B-5A7E-08F0BB8840FF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FB2316B3-EC94-1526-251D-7E2268742976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>
              <a:extLst>
                <a:ext uri="{FF2B5EF4-FFF2-40B4-BE49-F238E27FC236}">
                  <a16:creationId xmlns:a16="http://schemas.microsoft.com/office/drawing/2014/main" id="{20A8CE7D-B8C2-624D-3216-F85F6C7AFFC8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>
              <a:extLst>
                <a:ext uri="{FF2B5EF4-FFF2-40B4-BE49-F238E27FC236}">
                  <a16:creationId xmlns:a16="http://schemas.microsoft.com/office/drawing/2014/main" id="{B6D1D8E3-3AC9-A6D0-D068-2FD85B5D29DE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>
              <a:extLst>
                <a:ext uri="{FF2B5EF4-FFF2-40B4-BE49-F238E27FC236}">
                  <a16:creationId xmlns:a16="http://schemas.microsoft.com/office/drawing/2014/main" id="{378B2802-71E8-7649-95B2-6067E9DB74A8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C9D061C1-77EC-EC24-B43E-F91F62BF507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Elbow Connector 220">
              <a:extLst>
                <a:ext uri="{FF2B5EF4-FFF2-40B4-BE49-F238E27FC236}">
                  <a16:creationId xmlns:a16="http://schemas.microsoft.com/office/drawing/2014/main" id="{79D7264F-DFA4-5B80-D9F2-99451B1895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Arrow Connector 221">
              <a:extLst>
                <a:ext uri="{FF2B5EF4-FFF2-40B4-BE49-F238E27FC236}">
                  <a16:creationId xmlns:a16="http://schemas.microsoft.com/office/drawing/2014/main" id="{E894A469-27C9-3DA6-4050-4E4A2F1DBEFD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3" name="Group 222">
              <a:extLst>
                <a:ext uri="{FF2B5EF4-FFF2-40B4-BE49-F238E27FC236}">
                  <a16:creationId xmlns:a16="http://schemas.microsoft.com/office/drawing/2014/main" id="{DDA6B780-90BC-5E86-1F18-27996CEEB3B2}"/>
                </a:ext>
              </a:extLst>
            </p:cNvPr>
            <p:cNvGrpSpPr/>
            <p:nvPr/>
          </p:nvGrpSpPr>
          <p:grpSpPr>
            <a:xfrm rot="5400000">
              <a:off x="2714077" y="1466804"/>
              <a:ext cx="280087" cy="295141"/>
              <a:chOff x="2800485" y="2699808"/>
              <a:chExt cx="280087" cy="295141"/>
            </a:xfrm>
          </p:grpSpPr>
          <p:cxnSp>
            <p:nvCxnSpPr>
              <p:cNvPr id="224" name="Straight Arrow Connector 223">
                <a:extLst>
                  <a:ext uri="{FF2B5EF4-FFF2-40B4-BE49-F238E27FC236}">
                    <a16:creationId xmlns:a16="http://schemas.microsoft.com/office/drawing/2014/main" id="{AD7A42BF-D5AE-8262-A873-B793DD8EB928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Arrow Connector 224">
                <a:extLst>
                  <a:ext uri="{FF2B5EF4-FFF2-40B4-BE49-F238E27FC236}">
                    <a16:creationId xmlns:a16="http://schemas.microsoft.com/office/drawing/2014/main" id="{6C83C5DF-87F5-6414-C858-79F081C954A9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Arrow Connector 225">
                <a:extLst>
                  <a:ext uri="{FF2B5EF4-FFF2-40B4-BE49-F238E27FC236}">
                    <a16:creationId xmlns:a16="http://schemas.microsoft.com/office/drawing/2014/main" id="{6146CDC8-06C6-A4E9-4776-5FDA17C7D756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>
                <a:extLst>
                  <a:ext uri="{FF2B5EF4-FFF2-40B4-BE49-F238E27FC236}">
                    <a16:creationId xmlns:a16="http://schemas.microsoft.com/office/drawing/2014/main" id="{6319BC70-766D-13C6-91D7-67B9B08663BD}"/>
                  </a:ext>
                </a:extLst>
              </p:cNvPr>
              <p:cNvCxnSpPr/>
              <p:nvPr/>
            </p:nvCxnSpPr>
            <p:spPr>
              <a:xfrm flipV="1">
                <a:off x="2940527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7E136DD9-5414-9C30-FC55-4E6661C69307}"/>
              </a:ext>
            </a:extLst>
          </p:cNvPr>
          <p:cNvGrpSpPr/>
          <p:nvPr/>
        </p:nvGrpSpPr>
        <p:grpSpPr>
          <a:xfrm>
            <a:off x="0" y="1075368"/>
            <a:ext cx="4713557" cy="5025652"/>
            <a:chOff x="0" y="902118"/>
            <a:chExt cx="4713557" cy="5025652"/>
          </a:xfrm>
        </p:grpSpPr>
        <p:sp>
          <p:nvSpPr>
            <p:cNvPr id="183" name="Rectangle 182">
              <a:extLst>
                <a:ext uri="{FF2B5EF4-FFF2-40B4-BE49-F238E27FC236}">
                  <a16:creationId xmlns:a16="http://schemas.microsoft.com/office/drawing/2014/main" id="{D8FB507B-8F9A-B68B-0901-FB5567EF7A9E}"/>
                </a:ext>
              </a:extLst>
            </p:cNvPr>
            <p:cNvSpPr/>
            <p:nvPr/>
          </p:nvSpPr>
          <p:spPr>
            <a:xfrm>
              <a:off x="1602359" y="902118"/>
              <a:ext cx="2772000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>
              <a:extLst>
                <a:ext uri="{FF2B5EF4-FFF2-40B4-BE49-F238E27FC236}">
                  <a16:creationId xmlns:a16="http://schemas.microsoft.com/office/drawing/2014/main" id="{8D01248E-2682-5B7A-A019-DC4D173F2AEF}"/>
                </a:ext>
              </a:extLst>
            </p:cNvPr>
            <p:cNvSpPr/>
            <p:nvPr/>
          </p:nvSpPr>
          <p:spPr>
            <a:xfrm rot="10800000">
              <a:off x="1602359" y="3429000"/>
              <a:ext cx="2771979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>
              <a:extLst>
                <a:ext uri="{FF2B5EF4-FFF2-40B4-BE49-F238E27FC236}">
                  <a16:creationId xmlns:a16="http://schemas.microsoft.com/office/drawing/2014/main" id="{3E9809F0-2CF5-B401-DF0B-EDD1F7266977}"/>
                </a:ext>
              </a:extLst>
            </p:cNvPr>
            <p:cNvSpPr txBox="1"/>
            <p:nvPr/>
          </p:nvSpPr>
          <p:spPr>
            <a:xfrm rot="16200000">
              <a:off x="3819268" y="3220771"/>
              <a:ext cx="14192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Disturbance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80B96401-1F40-9C4E-90F7-5C414D7D0975}"/>
                </a:ext>
              </a:extLst>
            </p:cNvPr>
            <p:cNvSpPr txBox="1"/>
            <p:nvPr/>
          </p:nvSpPr>
          <p:spPr>
            <a:xfrm>
              <a:off x="0" y="3228786"/>
              <a:ext cx="1509820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lIns="91440" tIns="45720" rIns="91440" bIns="45720" rtlCol="0" anchor="t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  <a:latin typeface="Cambria"/>
                  <a:ea typeface="Cambria"/>
                </a:rPr>
                <a:t>High Voltage</a:t>
              </a:r>
              <a:endParaRPr lang="en-US" dirty="0">
                <a:solidFill>
                  <a:srgbClr val="000000"/>
                </a:solidFill>
                <a:latin typeface="Cambria"/>
                <a:ea typeface="Cambria"/>
                <a:cs typeface="Calibri"/>
              </a:endParaRPr>
            </a:p>
          </p:txBody>
        </p:sp>
        <p:cxnSp>
          <p:nvCxnSpPr>
            <p:cNvPr id="150" name="Straight Arrow Connector 149">
              <a:extLst>
                <a:ext uri="{FF2B5EF4-FFF2-40B4-BE49-F238E27FC236}">
                  <a16:creationId xmlns:a16="http://schemas.microsoft.com/office/drawing/2014/main" id="{37D9AEBF-2142-A7C2-861A-9BA2CA04C1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02356" y="3411787"/>
              <a:ext cx="2757018" cy="0"/>
            </a:xfrm>
            <a:prstGeom prst="straightConnector1">
              <a:avLst/>
            </a:prstGeom>
            <a:ln w="381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1686EC97-F7A8-C35A-7EF3-0357B5C62D14}"/>
                </a:ext>
              </a:extLst>
            </p:cNvPr>
            <p:cNvSpPr/>
            <p:nvPr/>
          </p:nvSpPr>
          <p:spPr>
            <a:xfrm>
              <a:off x="1759098" y="3117024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sp>
        <p:nvSpPr>
          <p:cNvPr id="232" name="TextBox 231">
            <a:extLst>
              <a:ext uri="{FF2B5EF4-FFF2-40B4-BE49-F238E27FC236}">
                <a16:creationId xmlns:a16="http://schemas.microsoft.com/office/drawing/2014/main" id="{05E515A5-1A27-F665-4F84-D6D6D5558371}"/>
              </a:ext>
            </a:extLst>
          </p:cNvPr>
          <p:cNvSpPr txBox="1"/>
          <p:nvPr/>
        </p:nvSpPr>
        <p:spPr>
          <a:xfrm>
            <a:off x="0" y="2385094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33" name="TextBox 232">
            <a:extLst>
              <a:ext uri="{FF2B5EF4-FFF2-40B4-BE49-F238E27FC236}">
                <a16:creationId xmlns:a16="http://schemas.microsoft.com/office/drawing/2014/main" id="{BA6A970C-F06E-5DBB-D7B1-54754A6C0140}"/>
              </a:ext>
            </a:extLst>
          </p:cNvPr>
          <p:cNvSpPr txBox="1"/>
          <p:nvPr/>
        </p:nvSpPr>
        <p:spPr>
          <a:xfrm>
            <a:off x="0" y="4382305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E74C410C-E59D-E0B8-9CF5-72F16DE79630}"/>
              </a:ext>
            </a:extLst>
          </p:cNvPr>
          <p:cNvGrpSpPr/>
          <p:nvPr/>
        </p:nvGrpSpPr>
        <p:grpSpPr>
          <a:xfrm>
            <a:off x="1605883" y="4286239"/>
            <a:ext cx="2753098" cy="942657"/>
            <a:chOff x="1500071" y="875223"/>
            <a:chExt cx="2753098" cy="942657"/>
          </a:xfrm>
        </p:grpSpPr>
        <p:sp>
          <p:nvSpPr>
            <p:cNvPr id="235" name="Rectangle 234">
              <a:extLst>
                <a:ext uri="{FF2B5EF4-FFF2-40B4-BE49-F238E27FC236}">
                  <a16:creationId xmlns:a16="http://schemas.microsoft.com/office/drawing/2014/main" id="{1F35DD62-928F-CFC3-E31C-5C62FB815459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36" name="Straight Arrow Connector 235">
              <a:extLst>
                <a:ext uri="{FF2B5EF4-FFF2-40B4-BE49-F238E27FC236}">
                  <a16:creationId xmlns:a16="http://schemas.microsoft.com/office/drawing/2014/main" id="{78C91497-AB75-5DC4-0F05-1B28C25063E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326AE30A-5CFD-2018-C454-26D209077B24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AC787EBA-34A4-D067-99A2-93F6B1842488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Arrow Connector 238">
              <a:extLst>
                <a:ext uri="{FF2B5EF4-FFF2-40B4-BE49-F238E27FC236}">
                  <a16:creationId xmlns:a16="http://schemas.microsoft.com/office/drawing/2014/main" id="{544F0A68-337F-D7C3-39E5-B025E635E562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Arrow Connector 239">
              <a:extLst>
                <a:ext uri="{FF2B5EF4-FFF2-40B4-BE49-F238E27FC236}">
                  <a16:creationId xmlns:a16="http://schemas.microsoft.com/office/drawing/2014/main" id="{7CDE2EC2-AEDB-ED7A-EBFB-3348B2A454B4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>
              <a:extLst>
                <a:ext uri="{FF2B5EF4-FFF2-40B4-BE49-F238E27FC236}">
                  <a16:creationId xmlns:a16="http://schemas.microsoft.com/office/drawing/2014/main" id="{1BB9F0D6-BFDD-3988-DFD0-BEB905BF5F6A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>
              <a:extLst>
                <a:ext uri="{FF2B5EF4-FFF2-40B4-BE49-F238E27FC236}">
                  <a16:creationId xmlns:a16="http://schemas.microsoft.com/office/drawing/2014/main" id="{5427CC40-4186-98AB-3817-1F11DA3AB0A9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2E1D263A-2933-6906-0A61-E53558C68651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A92160BF-7A10-B02C-2BF9-BD8A10567620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3F03A431-FE32-FA9B-651F-3F85BE3CA7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Elbow Connector 245">
              <a:extLst>
                <a:ext uri="{FF2B5EF4-FFF2-40B4-BE49-F238E27FC236}">
                  <a16:creationId xmlns:a16="http://schemas.microsoft.com/office/drawing/2014/main" id="{DCD41508-83A9-8C45-537C-0E070AE0FD0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9961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>
              <a:extLst>
                <a:ext uri="{FF2B5EF4-FFF2-40B4-BE49-F238E27FC236}">
                  <a16:creationId xmlns:a16="http://schemas.microsoft.com/office/drawing/2014/main" id="{2DBCD2B7-7D9D-E139-100B-E4C2B686A738}"/>
                </a:ext>
              </a:extLst>
            </p:cNvPr>
            <p:cNvCxnSpPr/>
            <p:nvPr/>
          </p:nvCxnSpPr>
          <p:spPr>
            <a:xfrm>
              <a:off x="2619959" y="1646210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8" name="Group 247">
              <a:extLst>
                <a:ext uri="{FF2B5EF4-FFF2-40B4-BE49-F238E27FC236}">
                  <a16:creationId xmlns:a16="http://schemas.microsoft.com/office/drawing/2014/main" id="{ADDC1FBB-A067-EA89-1951-1395EBCA44F1}"/>
                </a:ext>
              </a:extLst>
            </p:cNvPr>
            <p:cNvGrpSpPr/>
            <p:nvPr/>
          </p:nvGrpSpPr>
          <p:grpSpPr>
            <a:xfrm rot="5400000">
              <a:off x="2714079" y="1469981"/>
              <a:ext cx="280087" cy="295141"/>
              <a:chOff x="2803660" y="2699808"/>
              <a:chExt cx="280087" cy="295141"/>
            </a:xfrm>
          </p:grpSpPr>
          <p:cxnSp>
            <p:nvCxnSpPr>
              <p:cNvPr id="249" name="Straight Arrow Connector 248">
                <a:extLst>
                  <a:ext uri="{FF2B5EF4-FFF2-40B4-BE49-F238E27FC236}">
                    <a16:creationId xmlns:a16="http://schemas.microsoft.com/office/drawing/2014/main" id="{548F1473-4DCF-6C7E-EEE0-D3622BDEEFF8}"/>
                  </a:ext>
                </a:extLst>
              </p:cNvPr>
              <p:cNvCxnSpPr/>
              <p:nvPr/>
            </p:nvCxnSpPr>
            <p:spPr>
              <a:xfrm flipV="1">
                <a:off x="2943700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Arrow Connector 249">
                <a:extLst>
                  <a:ext uri="{FF2B5EF4-FFF2-40B4-BE49-F238E27FC236}">
                    <a16:creationId xmlns:a16="http://schemas.microsoft.com/office/drawing/2014/main" id="{08796C0B-5FA9-BB91-5A3D-08B297D20618}"/>
                  </a:ext>
                </a:extLst>
              </p:cNvPr>
              <p:cNvCxnSpPr/>
              <p:nvPr/>
            </p:nvCxnSpPr>
            <p:spPr>
              <a:xfrm flipH="1">
                <a:off x="2803661" y="292471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Arrow Connector 250">
                <a:extLst>
                  <a:ext uri="{FF2B5EF4-FFF2-40B4-BE49-F238E27FC236}">
                    <a16:creationId xmlns:a16="http://schemas.microsoft.com/office/drawing/2014/main" id="{034EE0D4-4E53-2AD4-521A-0F3D50C170A5}"/>
                  </a:ext>
                </a:extLst>
              </p:cNvPr>
              <p:cNvCxnSpPr/>
              <p:nvPr/>
            </p:nvCxnSpPr>
            <p:spPr>
              <a:xfrm flipH="1">
                <a:off x="2803660" y="278165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Arrow Connector 251">
                <a:extLst>
                  <a:ext uri="{FF2B5EF4-FFF2-40B4-BE49-F238E27FC236}">
                    <a16:creationId xmlns:a16="http://schemas.microsoft.com/office/drawing/2014/main" id="{B7A00D6A-A42E-B647-EB3F-79CE83679DB1}"/>
                  </a:ext>
                </a:extLst>
              </p:cNvPr>
              <p:cNvCxnSpPr/>
              <p:nvPr/>
            </p:nvCxnSpPr>
            <p:spPr>
              <a:xfrm flipV="1">
                <a:off x="2943700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20F2BF06-530D-7CF9-98B7-1A5D45ABC954}"/>
              </a:ext>
            </a:extLst>
          </p:cNvPr>
          <p:cNvGrpSpPr/>
          <p:nvPr/>
        </p:nvGrpSpPr>
        <p:grpSpPr>
          <a:xfrm>
            <a:off x="1605883" y="5272580"/>
            <a:ext cx="2753098" cy="939482"/>
            <a:chOff x="1500071" y="875223"/>
            <a:chExt cx="2753098" cy="939482"/>
          </a:xfrm>
        </p:grpSpPr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32163A85-99C6-1AF2-A791-8AB5C8A8C06F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55" name="Straight Arrow Connector 254">
              <a:extLst>
                <a:ext uri="{FF2B5EF4-FFF2-40B4-BE49-F238E27FC236}">
                  <a16:creationId xmlns:a16="http://schemas.microsoft.com/office/drawing/2014/main" id="{E1E3D9FC-BB97-F4B8-3F7F-BDC764E679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>
              <a:extLst>
                <a:ext uri="{FF2B5EF4-FFF2-40B4-BE49-F238E27FC236}">
                  <a16:creationId xmlns:a16="http://schemas.microsoft.com/office/drawing/2014/main" id="{4FB522D5-BC6D-5BD9-A154-F87BB57909B3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>
              <a:extLst>
                <a:ext uri="{FF2B5EF4-FFF2-40B4-BE49-F238E27FC236}">
                  <a16:creationId xmlns:a16="http://schemas.microsoft.com/office/drawing/2014/main" id="{14F0899A-7556-F1F2-1A7D-282087426932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Arrow Connector 257">
              <a:extLst>
                <a:ext uri="{FF2B5EF4-FFF2-40B4-BE49-F238E27FC236}">
                  <a16:creationId xmlns:a16="http://schemas.microsoft.com/office/drawing/2014/main" id="{D88D5B14-A173-B3EC-DEFB-F9058A4EC70B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Arrow Connector 258">
              <a:extLst>
                <a:ext uri="{FF2B5EF4-FFF2-40B4-BE49-F238E27FC236}">
                  <a16:creationId xmlns:a16="http://schemas.microsoft.com/office/drawing/2014/main" id="{8808CD08-A79B-73D0-0F05-1FDF58B1C2DB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Arrow Connector 259">
              <a:extLst>
                <a:ext uri="{FF2B5EF4-FFF2-40B4-BE49-F238E27FC236}">
                  <a16:creationId xmlns:a16="http://schemas.microsoft.com/office/drawing/2014/main" id="{622F4974-EEDB-F39F-0A53-EFFE2AC7E321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Arrow Connector 260">
              <a:extLst>
                <a:ext uri="{FF2B5EF4-FFF2-40B4-BE49-F238E27FC236}">
                  <a16:creationId xmlns:a16="http://schemas.microsoft.com/office/drawing/2014/main" id="{B949884B-E9C3-616A-5BF9-EEA9D542180B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Arrow Connector 261">
              <a:extLst>
                <a:ext uri="{FF2B5EF4-FFF2-40B4-BE49-F238E27FC236}">
                  <a16:creationId xmlns:a16="http://schemas.microsoft.com/office/drawing/2014/main" id="{C01C675C-D893-96A8-C555-3A60B28C80EB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Arrow Connector 262">
              <a:extLst>
                <a:ext uri="{FF2B5EF4-FFF2-40B4-BE49-F238E27FC236}">
                  <a16:creationId xmlns:a16="http://schemas.microsoft.com/office/drawing/2014/main" id="{24143307-9FD8-7867-71C8-D52FB26CCDCB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>
              <a:extLst>
                <a:ext uri="{FF2B5EF4-FFF2-40B4-BE49-F238E27FC236}">
                  <a16:creationId xmlns:a16="http://schemas.microsoft.com/office/drawing/2014/main" id="{362F052E-9DE9-486B-94A8-58EC3CCB41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Elbow Connector 264">
              <a:extLst>
                <a:ext uri="{FF2B5EF4-FFF2-40B4-BE49-F238E27FC236}">
                  <a16:creationId xmlns:a16="http://schemas.microsoft.com/office/drawing/2014/main" id="{181BDE8E-7DBC-0885-1269-FCD5FA3895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>
              <a:extLst>
                <a:ext uri="{FF2B5EF4-FFF2-40B4-BE49-F238E27FC236}">
                  <a16:creationId xmlns:a16="http://schemas.microsoft.com/office/drawing/2014/main" id="{906DAF76-8A2E-9221-131C-311495090F00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7" name="Group 266">
              <a:extLst>
                <a:ext uri="{FF2B5EF4-FFF2-40B4-BE49-F238E27FC236}">
                  <a16:creationId xmlns:a16="http://schemas.microsoft.com/office/drawing/2014/main" id="{E9CADD40-2CD3-B933-C05F-7B4718C657A9}"/>
                </a:ext>
              </a:extLst>
            </p:cNvPr>
            <p:cNvGrpSpPr/>
            <p:nvPr/>
          </p:nvGrpSpPr>
          <p:grpSpPr>
            <a:xfrm rot="5400000">
              <a:off x="2714079" y="1466806"/>
              <a:ext cx="280087" cy="295141"/>
              <a:chOff x="2800485" y="2699808"/>
              <a:chExt cx="280087" cy="295141"/>
            </a:xfrm>
          </p:grpSpPr>
          <p:cxnSp>
            <p:nvCxnSpPr>
              <p:cNvPr id="268" name="Straight Arrow Connector 267">
                <a:extLst>
                  <a:ext uri="{FF2B5EF4-FFF2-40B4-BE49-F238E27FC236}">
                    <a16:creationId xmlns:a16="http://schemas.microsoft.com/office/drawing/2014/main" id="{7C7A9A0D-E897-D4E1-0B01-78FCEC9DB0FA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>
                <a:extLst>
                  <a:ext uri="{FF2B5EF4-FFF2-40B4-BE49-F238E27FC236}">
                    <a16:creationId xmlns:a16="http://schemas.microsoft.com/office/drawing/2014/main" id="{52AF7629-CACC-35E4-9CC1-0D365A123966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>
                <a:extLst>
                  <a:ext uri="{FF2B5EF4-FFF2-40B4-BE49-F238E27FC236}">
                    <a16:creationId xmlns:a16="http://schemas.microsoft.com/office/drawing/2014/main" id="{31811416-3187-0FF8-DEA0-AC30051F124A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Arrow Connector 270">
                <a:extLst>
                  <a:ext uri="{FF2B5EF4-FFF2-40B4-BE49-F238E27FC236}">
                    <a16:creationId xmlns:a16="http://schemas.microsoft.com/office/drawing/2014/main" id="{DFA01B8B-B051-6ABB-C625-4B4936F6D7AE}"/>
                  </a:ext>
                </a:extLst>
              </p:cNvPr>
              <p:cNvCxnSpPr/>
              <p:nvPr/>
            </p:nvCxnSpPr>
            <p:spPr>
              <a:xfrm flipV="1">
                <a:off x="2940525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3" name="TextBox 272">
            <a:extLst>
              <a:ext uri="{FF2B5EF4-FFF2-40B4-BE49-F238E27FC236}">
                <a16:creationId xmlns:a16="http://schemas.microsoft.com/office/drawing/2014/main" id="{6DBA590F-5C10-32BE-5C69-5C1834DB3449}"/>
              </a:ext>
            </a:extLst>
          </p:cNvPr>
          <p:cNvSpPr txBox="1"/>
          <p:nvPr/>
        </p:nvSpPr>
        <p:spPr>
          <a:xfrm>
            <a:off x="3966" y="537616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5B637DE2-214A-0EA8-2A4C-50E201A41798}"/>
              </a:ext>
            </a:extLst>
          </p:cNvPr>
          <p:cNvSpPr/>
          <p:nvPr/>
        </p:nvSpPr>
        <p:spPr>
          <a:xfrm>
            <a:off x="5287224" y="1322667"/>
            <a:ext cx="748922" cy="140977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4070F312-2989-D408-5A04-C0319BB4A80E}"/>
              </a:ext>
            </a:extLst>
          </p:cNvPr>
          <p:cNvSpPr/>
          <p:nvPr/>
        </p:nvSpPr>
        <p:spPr>
          <a:xfrm>
            <a:off x="6251206" y="1319413"/>
            <a:ext cx="748920" cy="141057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1581D38E-8F8F-9152-E278-BED5AB2A72DA}"/>
              </a:ext>
            </a:extLst>
          </p:cNvPr>
          <p:cNvSpPr/>
          <p:nvPr/>
        </p:nvSpPr>
        <p:spPr>
          <a:xfrm>
            <a:off x="7229275" y="1318992"/>
            <a:ext cx="748915" cy="141057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65FA8E00-B961-A31E-4808-A55DC3316A15}"/>
              </a:ext>
            </a:extLst>
          </p:cNvPr>
          <p:cNvGrpSpPr/>
          <p:nvPr/>
        </p:nvGrpSpPr>
        <p:grpSpPr>
          <a:xfrm>
            <a:off x="4534156" y="1203592"/>
            <a:ext cx="4387767" cy="1686929"/>
            <a:chOff x="4534156" y="770467"/>
            <a:chExt cx="4387767" cy="1686929"/>
          </a:xfrm>
        </p:grpSpPr>
        <p:cxnSp>
          <p:nvCxnSpPr>
            <p:cNvPr id="278" name="Straight Arrow Connector 277">
              <a:extLst>
                <a:ext uri="{FF2B5EF4-FFF2-40B4-BE49-F238E27FC236}">
                  <a16:creationId xmlns:a16="http://schemas.microsoft.com/office/drawing/2014/main" id="{798F3BD1-4AF3-4E86-10BE-EE4B073CBECC}"/>
                </a:ext>
              </a:extLst>
            </p:cNvPr>
            <p:cNvCxnSpPr>
              <a:cxnSpLocks/>
            </p:cNvCxnSpPr>
            <p:nvPr/>
          </p:nvCxnSpPr>
          <p:spPr>
            <a:xfrm>
              <a:off x="5142457" y="2303508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TextBox 282">
              <a:extLst>
                <a:ext uri="{FF2B5EF4-FFF2-40B4-BE49-F238E27FC236}">
                  <a16:creationId xmlns:a16="http://schemas.microsoft.com/office/drawing/2014/main" id="{DCC14495-1D6C-78E8-3B4A-E10554FE2D7D}"/>
                </a:ext>
              </a:extLst>
            </p:cNvPr>
            <p:cNvSpPr txBox="1"/>
            <p:nvPr/>
          </p:nvSpPr>
          <p:spPr>
            <a:xfrm>
              <a:off x="8339712" y="2118842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284" name="Straight Arrow Connector 283">
              <a:extLst>
                <a:ext uri="{FF2B5EF4-FFF2-40B4-BE49-F238E27FC236}">
                  <a16:creationId xmlns:a16="http://schemas.microsoft.com/office/drawing/2014/main" id="{5E38B2F4-F025-1599-2478-3CAC616C06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42457" y="770467"/>
              <a:ext cx="0" cy="153304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TextBox 287">
              <a:extLst>
                <a:ext uri="{FF2B5EF4-FFF2-40B4-BE49-F238E27FC236}">
                  <a16:creationId xmlns:a16="http://schemas.microsoft.com/office/drawing/2014/main" id="{CCC75345-51A9-76E8-DF1A-A962D882AE4D}"/>
                </a:ext>
              </a:extLst>
            </p:cNvPr>
            <p:cNvSpPr txBox="1"/>
            <p:nvPr/>
          </p:nvSpPr>
          <p:spPr>
            <a:xfrm rot="16200000">
              <a:off x="3984935" y="1322372"/>
              <a:ext cx="168321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Aggressor Row</a:t>
              </a:r>
            </a:p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r>
                <a:rPr lang="en-US" sz="1600" dirty="0">
                  <a:latin typeface="Cambria" panose="02040503050406030204" pitchFamily="18" charset="0"/>
                </a:rPr>
                <a:t> Voltage</a:t>
              </a:r>
            </a:p>
          </p:txBody>
        </p:sp>
      </p:grpSp>
      <p:sp>
        <p:nvSpPr>
          <p:cNvPr id="291" name="TextBox 290">
            <a:extLst>
              <a:ext uri="{FF2B5EF4-FFF2-40B4-BE49-F238E27FC236}">
                <a16:creationId xmlns:a16="http://schemas.microsoft.com/office/drawing/2014/main" id="{B443D2CD-8DAD-F3D9-2C0D-6E1FCFF75E80}"/>
              </a:ext>
            </a:extLst>
          </p:cNvPr>
          <p:cNvSpPr txBox="1"/>
          <p:nvPr/>
        </p:nvSpPr>
        <p:spPr>
          <a:xfrm>
            <a:off x="4994398" y="3391260"/>
            <a:ext cx="4153126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2"/>
                </a:solidFill>
                <a:latin typeface="Cambria" panose="02040503050406030204" pitchFamily="18" charset="0"/>
              </a:rPr>
              <a:t>Repeatedly toggling</a:t>
            </a:r>
            <a:r>
              <a:rPr lang="en-US" sz="2400" dirty="0">
                <a:solidFill>
                  <a:schemeClr val="accent2"/>
                </a:solidFill>
                <a:latin typeface="Cambria" panose="02040503050406030204" pitchFamily="18" charset="0"/>
              </a:rPr>
              <a:t> </a:t>
            </a:r>
          </a:p>
          <a:p>
            <a:r>
              <a:rPr lang="en-US" sz="2400" b="1" dirty="0" err="1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 voltage </a:t>
            </a:r>
          </a:p>
          <a:p>
            <a:r>
              <a:rPr lang="en-US" sz="2400" dirty="0">
                <a:latin typeface="Cambria" panose="02040503050406030204" pitchFamily="18" charset="0"/>
              </a:rPr>
              <a:t>leads to </a:t>
            </a:r>
            <a:br>
              <a:rPr lang="en-US" sz="2400" dirty="0"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bitflips</a:t>
            </a:r>
          </a:p>
        </p:txBody>
      </p:sp>
      <p:grpSp>
        <p:nvGrpSpPr>
          <p:cNvPr id="300" name="Group 299">
            <a:extLst>
              <a:ext uri="{FF2B5EF4-FFF2-40B4-BE49-F238E27FC236}">
                <a16:creationId xmlns:a16="http://schemas.microsoft.com/office/drawing/2014/main" id="{A2877BAB-0553-8ADA-529B-1294F5E5069D}"/>
              </a:ext>
            </a:extLst>
          </p:cNvPr>
          <p:cNvGrpSpPr/>
          <p:nvPr/>
        </p:nvGrpSpPr>
        <p:grpSpPr>
          <a:xfrm>
            <a:off x="2767852" y="1714101"/>
            <a:ext cx="718684" cy="4653767"/>
            <a:chOff x="2767852" y="1540851"/>
            <a:chExt cx="718684" cy="4653767"/>
          </a:xfrm>
        </p:grpSpPr>
        <p:sp>
          <p:nvSpPr>
            <p:cNvPr id="296" name="Multiply 295">
              <a:extLst>
                <a:ext uri="{FF2B5EF4-FFF2-40B4-BE49-F238E27FC236}">
                  <a16:creationId xmlns:a16="http://schemas.microsoft.com/office/drawing/2014/main" id="{D40FF0D4-2EB6-BD1C-831C-91A9446CCE48}"/>
                </a:ext>
              </a:extLst>
            </p:cNvPr>
            <p:cNvSpPr/>
            <p:nvPr/>
          </p:nvSpPr>
          <p:spPr>
            <a:xfrm>
              <a:off x="2767852" y="2467560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7" name="Multiply 296">
              <a:extLst>
                <a:ext uri="{FF2B5EF4-FFF2-40B4-BE49-F238E27FC236}">
                  <a16:creationId xmlns:a16="http://schemas.microsoft.com/office/drawing/2014/main" id="{8D16B33F-067C-7581-B5E9-237E081E769F}"/>
                </a:ext>
              </a:extLst>
            </p:cNvPr>
            <p:cNvSpPr/>
            <p:nvPr/>
          </p:nvSpPr>
          <p:spPr>
            <a:xfrm>
              <a:off x="2777725" y="451462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8" name="Multiply 297">
              <a:extLst>
                <a:ext uri="{FF2B5EF4-FFF2-40B4-BE49-F238E27FC236}">
                  <a16:creationId xmlns:a16="http://schemas.microsoft.com/office/drawing/2014/main" id="{83E45711-1FCF-9B8C-882E-54C9E0C87E07}"/>
                </a:ext>
              </a:extLst>
            </p:cNvPr>
            <p:cNvSpPr/>
            <p:nvPr/>
          </p:nvSpPr>
          <p:spPr>
            <a:xfrm>
              <a:off x="2792287" y="1540851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9" name="Multiply 298">
              <a:extLst>
                <a:ext uri="{FF2B5EF4-FFF2-40B4-BE49-F238E27FC236}">
                  <a16:creationId xmlns:a16="http://schemas.microsoft.com/office/drawing/2014/main" id="{677EEE0E-5051-34F7-6760-F6B2309B2A2B}"/>
                </a:ext>
              </a:extLst>
            </p:cNvPr>
            <p:cNvSpPr/>
            <p:nvPr/>
          </p:nvSpPr>
          <p:spPr>
            <a:xfrm>
              <a:off x="2770484" y="550036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E7BE08E-1B87-55FE-8D96-AFD9C2D9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4" name="Graphic 17">
            <a:extLst>
              <a:ext uri="{FF2B5EF4-FFF2-40B4-BE49-F238E27FC236}">
                <a16:creationId xmlns:a16="http://schemas.microsoft.com/office/drawing/2014/main" id="{559AD853-4B15-7717-9536-7B612C35F2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40DF32-8BDB-9D14-7B28-16543F462CCF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205138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animBg="1"/>
      <p:bldP spid="280" grpId="0" animBg="1"/>
      <p:bldP spid="281" grpId="0" animBg="1"/>
      <p:bldP spid="29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B007C73-7549-D4B2-198E-B5EBD9CF2098}"/>
              </a:ext>
            </a:extLst>
          </p:cNvPr>
          <p:cNvSpPr/>
          <p:nvPr/>
        </p:nvSpPr>
        <p:spPr>
          <a:xfrm>
            <a:off x="0" y="963872"/>
            <a:ext cx="9144000" cy="12744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Reducing </a:t>
            </a:r>
            <a:r>
              <a:rPr lang="en-US" sz="2400" b="1" dirty="0" err="1">
                <a:solidFill>
                  <a:schemeClr val="tx1"/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voltag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n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RowHammer vulnerability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the cost of 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weaker cells</a:t>
            </a:r>
            <a:endParaRPr lang="en-US" sz="2400" b="1" dirty="0">
              <a:solidFill>
                <a:schemeClr val="accent5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F89E2A2B-8158-036F-2E29-0C271FFD1C2F}"/>
              </a:ext>
            </a:extLst>
          </p:cNvPr>
          <p:cNvGrpSpPr/>
          <p:nvPr/>
        </p:nvGrpSpPr>
        <p:grpSpPr>
          <a:xfrm>
            <a:off x="178607" y="1924186"/>
            <a:ext cx="4515930" cy="1848324"/>
            <a:chOff x="178607" y="2164216"/>
            <a:chExt cx="4515930" cy="1848324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EE776610-8328-9749-7920-EF7E7C327E30}"/>
                </a:ext>
              </a:extLst>
            </p:cNvPr>
            <p:cNvGrpSpPr/>
            <p:nvPr/>
          </p:nvGrpSpPr>
          <p:grpSpPr>
            <a:xfrm>
              <a:off x="178607" y="2164216"/>
              <a:ext cx="4409423" cy="1848324"/>
              <a:chOff x="73923" y="2942933"/>
              <a:chExt cx="4409423" cy="1848324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5716FD82-5D68-DABD-15F2-FFEB8A1E9CFF}"/>
                  </a:ext>
                </a:extLst>
              </p:cNvPr>
              <p:cNvSpPr/>
              <p:nvPr/>
            </p:nvSpPr>
            <p:spPr>
              <a:xfrm>
                <a:off x="848647" y="3431863"/>
                <a:ext cx="748922" cy="937025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05E923A-15D9-6689-5C0A-428DB34CAF3E}"/>
                  </a:ext>
                </a:extLst>
              </p:cNvPr>
              <p:cNvSpPr/>
              <p:nvPr/>
            </p:nvSpPr>
            <p:spPr>
              <a:xfrm>
                <a:off x="1812629" y="3428876"/>
                <a:ext cx="748920" cy="937552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1EDFB2EE-FE32-0975-1C06-3C273BB7AC9A}"/>
                  </a:ext>
                </a:extLst>
              </p:cNvPr>
              <p:cNvSpPr/>
              <p:nvPr/>
            </p:nvSpPr>
            <p:spPr>
              <a:xfrm>
                <a:off x="2790698" y="3428454"/>
                <a:ext cx="748915" cy="937553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cxnSp>
            <p:nvCxnSpPr>
              <p:cNvPr id="11" name="Straight Arrow Connector 10">
                <a:extLst>
                  <a:ext uri="{FF2B5EF4-FFF2-40B4-BE49-F238E27FC236}">
                    <a16:creationId xmlns:a16="http://schemas.microsoft.com/office/drawing/2014/main" id="{77DA5DAF-3658-8A9F-F0E0-6946E94E63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3880" y="4373075"/>
                <a:ext cx="3214962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BC30F9E-6CE1-D73C-6503-209EFB545547}"/>
                  </a:ext>
                </a:extLst>
              </p:cNvPr>
              <p:cNvSpPr txBox="1"/>
              <p:nvPr/>
            </p:nvSpPr>
            <p:spPr>
              <a:xfrm>
                <a:off x="3901135" y="4188409"/>
                <a:ext cx="58221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>
                    <a:latin typeface="Cambria" panose="02040503050406030204" pitchFamily="18" charset="0"/>
                  </a:rPr>
                  <a:t>time</a:t>
                </a:r>
              </a:p>
            </p:txBody>
          </p: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B7F5ADE5-CF7E-A649-F385-58081A08FB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03880" y="3304747"/>
                <a:ext cx="0" cy="106832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6100077-7AA4-63E1-865F-3FFD1ABE143F}"/>
                  </a:ext>
                </a:extLst>
              </p:cNvPr>
              <p:cNvSpPr txBox="1"/>
              <p:nvPr/>
            </p:nvSpPr>
            <p:spPr>
              <a:xfrm rot="16200000">
                <a:off x="-557851" y="3574707"/>
                <a:ext cx="184832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err="1">
                    <a:latin typeface="Cambria" panose="02040503050406030204" pitchFamily="18" charset="0"/>
                  </a:rPr>
                  <a:t>Wordline</a:t>
                </a:r>
                <a:endParaRPr lang="en-US" sz="1600" dirty="0">
                  <a:latin typeface="Cambria" panose="02040503050406030204" pitchFamily="18" charset="0"/>
                </a:endParaRPr>
              </a:p>
              <a:p>
                <a:pPr algn="ctr"/>
                <a:r>
                  <a:rPr lang="en-US" sz="1600" dirty="0">
                    <a:latin typeface="Cambria" panose="02040503050406030204" pitchFamily="18" charset="0"/>
                  </a:rPr>
                  <a:t>Voltage</a:t>
                </a:r>
              </a:p>
            </p:txBody>
          </p:sp>
        </p:grp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3F2FA9CF-5C84-1570-E470-39027C291A9E}"/>
                </a:ext>
              </a:extLst>
            </p:cNvPr>
            <p:cNvCxnSpPr>
              <a:cxnSpLocks/>
            </p:cNvCxnSpPr>
            <p:nvPr/>
          </p:nvCxnSpPr>
          <p:spPr>
            <a:xfrm>
              <a:off x="3911841" y="3102821"/>
              <a:ext cx="782696" cy="7782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C005AE0-D1D4-9049-E762-5E0A02F6D453}"/>
              </a:ext>
            </a:extLst>
          </p:cNvPr>
          <p:cNvGrpSpPr/>
          <p:nvPr/>
        </p:nvGrpSpPr>
        <p:grpSpPr>
          <a:xfrm>
            <a:off x="816319" y="3775674"/>
            <a:ext cx="7506964" cy="827721"/>
            <a:chOff x="818518" y="4172280"/>
            <a:chExt cx="7506964" cy="827721"/>
          </a:xfrm>
        </p:grpSpPr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230BBA1E-E5CA-DD2D-103F-628FA8C49D92}"/>
                </a:ext>
              </a:extLst>
            </p:cNvPr>
            <p:cNvSpPr txBox="1"/>
            <p:nvPr/>
          </p:nvSpPr>
          <p:spPr>
            <a:xfrm>
              <a:off x="2931501" y="4630669"/>
              <a:ext cx="3276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Cambria" panose="02040503050406030204" pitchFamily="18" charset="0"/>
                </a:rPr>
                <a:t>Reduction in disturbance</a:t>
              </a:r>
            </a:p>
          </p:txBody>
        </p: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B97DFF-9E32-2508-446C-69F7D324B76E}"/>
                </a:ext>
              </a:extLst>
            </p:cNvPr>
            <p:cNvGrpSpPr/>
            <p:nvPr/>
          </p:nvGrpSpPr>
          <p:grpSpPr>
            <a:xfrm>
              <a:off x="818518" y="4172280"/>
              <a:ext cx="7506964" cy="801260"/>
              <a:chOff x="729219" y="4172280"/>
              <a:chExt cx="7506964" cy="801260"/>
            </a:xfrm>
          </p:grpSpPr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6A33CE3-BFF4-C3E0-0599-356DA2CCE856}"/>
                  </a:ext>
                </a:extLst>
              </p:cNvPr>
              <p:cNvSpPr/>
              <p:nvPr/>
            </p:nvSpPr>
            <p:spPr>
              <a:xfrm>
                <a:off x="729219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AC71D107-0FCE-5528-07EB-E37058D9C08E}"/>
                  </a:ext>
                </a:extLst>
              </p:cNvPr>
              <p:cNvSpPr/>
              <p:nvPr/>
            </p:nvSpPr>
            <p:spPr>
              <a:xfrm>
                <a:off x="729219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81" name="Straight Arrow Connector 80">
                <a:extLst>
                  <a:ext uri="{FF2B5EF4-FFF2-40B4-BE49-F238E27FC236}">
                    <a16:creationId xmlns:a16="http://schemas.microsoft.com/office/drawing/2014/main" id="{E5BDA244-5EB0-9176-E7BB-E76AAA8976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6233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>
                <a:extLst>
                  <a:ext uri="{FF2B5EF4-FFF2-40B4-BE49-F238E27FC236}">
                    <a16:creationId xmlns:a16="http://schemas.microsoft.com/office/drawing/2014/main" id="{54062C4C-9783-6F40-87D8-69C6B964B32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94616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id="{7B19ED7D-93A3-275E-FB7D-8DC570EA24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01220" y="4368222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Arrow Connector 83">
                <a:extLst>
                  <a:ext uri="{FF2B5EF4-FFF2-40B4-BE49-F238E27FC236}">
                    <a16:creationId xmlns:a16="http://schemas.microsoft.com/office/drawing/2014/main" id="{E7C041C7-8206-983C-5BA6-47C4EF0752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64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7DA5BF3F-DA7F-B7A3-ABF6-4325744BE9DC}"/>
                  </a:ext>
                </a:extLst>
              </p:cNvPr>
              <p:cNvSpPr/>
              <p:nvPr/>
            </p:nvSpPr>
            <p:spPr>
              <a:xfrm>
                <a:off x="5971835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0D6616C-1FA7-705C-6D33-DE366C9F2173}"/>
                  </a:ext>
                </a:extLst>
              </p:cNvPr>
              <p:cNvSpPr/>
              <p:nvPr/>
            </p:nvSpPr>
            <p:spPr>
              <a:xfrm>
                <a:off x="5971835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2A1556B-EE9B-9E6C-B3AD-B05E128171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08849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EB97DB4-92FE-5F76-6240-0C8A0E0D3D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37232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Arrow Connector 92">
                <a:extLst>
                  <a:ext uri="{FF2B5EF4-FFF2-40B4-BE49-F238E27FC236}">
                    <a16:creationId xmlns:a16="http://schemas.microsoft.com/office/drawing/2014/main" id="{09F8A24B-6B87-14C7-D207-E6B191FB291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3836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Arrow Connector 93">
                <a:extLst>
                  <a:ext uri="{FF2B5EF4-FFF2-40B4-BE49-F238E27FC236}">
                    <a16:creationId xmlns:a16="http://schemas.microsoft.com/office/drawing/2014/main" id="{D591BE32-5787-4C48-5D20-1E0772303A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51180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57AD0673-36E9-9670-E9E8-2CD0B327059C}"/>
                </a:ext>
              </a:extLst>
            </p:cNvPr>
            <p:cNvCxnSpPr>
              <a:cxnSpLocks/>
            </p:cNvCxnSpPr>
            <p:nvPr/>
          </p:nvCxnSpPr>
          <p:spPr>
            <a:xfrm>
              <a:off x="3281799" y="4579796"/>
              <a:ext cx="2580402" cy="0"/>
            </a:xfrm>
            <a:prstGeom prst="straightConnector1">
              <a:avLst/>
            </a:prstGeom>
            <a:ln w="5715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EEB44FE1-C9C9-B0DF-651A-0ED1C1207FAB}"/>
              </a:ext>
            </a:extLst>
          </p:cNvPr>
          <p:cNvGrpSpPr/>
          <p:nvPr/>
        </p:nvGrpSpPr>
        <p:grpSpPr>
          <a:xfrm>
            <a:off x="1115329" y="4887962"/>
            <a:ext cx="7295582" cy="1305143"/>
            <a:chOff x="1169570" y="5187195"/>
            <a:chExt cx="7295582" cy="1305143"/>
          </a:xfrm>
        </p:grpSpPr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id="{3A1AABD0-3FD3-C992-D244-0C0C328EBC27}"/>
                </a:ext>
              </a:extLst>
            </p:cNvPr>
            <p:cNvGrpSpPr/>
            <p:nvPr/>
          </p:nvGrpSpPr>
          <p:grpSpPr>
            <a:xfrm>
              <a:off x="6268954" y="5187195"/>
              <a:ext cx="2196198" cy="1117807"/>
              <a:chOff x="6268954" y="5187195"/>
              <a:chExt cx="2196198" cy="1117807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D9BB0041-A643-A48A-EBDF-BDC42ADBD934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E3BA83C7-A3EB-BB98-F8EE-EA70A5D99AAA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19579DCA-0D6E-50FD-F490-CDD7FA9987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21D58A57-4308-FD83-7E7A-C3509F35387F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51C9D162-DE35-1499-A39C-D440DEA1FEC6}"/>
                    </a:ext>
                  </a:extLst>
                </p:cNvPr>
                <p:cNvCxnSpPr/>
                <p:nvPr/>
              </p:nvCxnSpPr>
              <p:spPr>
                <a:xfrm flipH="1">
                  <a:off x="3126784" y="1427971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AD5F25A4-4E69-5A02-117B-B53DB185AAF0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Arrow Connector 66">
                  <a:extLst>
                    <a:ext uri="{FF2B5EF4-FFF2-40B4-BE49-F238E27FC236}">
                      <a16:creationId xmlns:a16="http://schemas.microsoft.com/office/drawing/2014/main" id="{5E658481-66F5-DA3A-9836-77E80817541E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Arrow Connector 67">
                  <a:extLst>
                    <a:ext uri="{FF2B5EF4-FFF2-40B4-BE49-F238E27FC236}">
                      <a16:creationId xmlns:a16="http://schemas.microsoft.com/office/drawing/2014/main" id="{2696A476-D7F4-1187-3921-F05D341C94FD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>
                  <a:extLst>
                    <a:ext uri="{FF2B5EF4-FFF2-40B4-BE49-F238E27FC236}">
                      <a16:creationId xmlns:a16="http://schemas.microsoft.com/office/drawing/2014/main" id="{DD46F80A-077E-7525-964D-A88D2D3FE461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Arrow Connector 69">
                  <a:extLst>
                    <a:ext uri="{FF2B5EF4-FFF2-40B4-BE49-F238E27FC236}">
                      <a16:creationId xmlns:a16="http://schemas.microsoft.com/office/drawing/2014/main" id="{52EF7973-14DE-C986-0577-DBA42AA80C51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0569DF8E-C15E-E6A0-FF45-42290F1BFFCB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>
                  <a:extLst>
                    <a:ext uri="{FF2B5EF4-FFF2-40B4-BE49-F238E27FC236}">
                      <a16:creationId xmlns:a16="http://schemas.microsoft.com/office/drawing/2014/main" id="{B4C914ED-43A1-E06D-E8F9-02DB320FE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Elbow Connector 72">
                  <a:extLst>
                    <a:ext uri="{FF2B5EF4-FFF2-40B4-BE49-F238E27FC236}">
                      <a16:creationId xmlns:a16="http://schemas.microsoft.com/office/drawing/2014/main" id="{CC24B848-AB0C-2CFE-4993-1F19087642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Arrow Connector 73">
                  <a:extLst>
                    <a:ext uri="{FF2B5EF4-FFF2-40B4-BE49-F238E27FC236}">
                      <a16:creationId xmlns:a16="http://schemas.microsoft.com/office/drawing/2014/main" id="{B18435C9-5F60-4A46-683E-8ED734C1300F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75" name="Group 74">
                  <a:extLst>
                    <a:ext uri="{FF2B5EF4-FFF2-40B4-BE49-F238E27FC236}">
                      <a16:creationId xmlns:a16="http://schemas.microsoft.com/office/drawing/2014/main" id="{06CA85C7-5432-0AEC-067F-0630AD5DC78F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76" name="Straight Arrow Connector 75">
                    <a:extLst>
                      <a:ext uri="{FF2B5EF4-FFF2-40B4-BE49-F238E27FC236}">
                        <a16:creationId xmlns:a16="http://schemas.microsoft.com/office/drawing/2014/main" id="{F59304A2-A018-26E2-27AD-06BB726066F8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Straight Arrow Connector 76">
                    <a:extLst>
                      <a:ext uri="{FF2B5EF4-FFF2-40B4-BE49-F238E27FC236}">
                        <a16:creationId xmlns:a16="http://schemas.microsoft.com/office/drawing/2014/main" id="{8A6BC8CB-09A6-2582-6606-5D648CB2749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07623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Straight Arrow Connector 77">
                    <a:extLst>
                      <a:ext uri="{FF2B5EF4-FFF2-40B4-BE49-F238E27FC236}">
                        <a16:creationId xmlns:a16="http://schemas.microsoft.com/office/drawing/2014/main" id="{EFE50694-C834-E756-19E5-867E7912429D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98747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Straight Arrow Connector 78">
                    <a:extLst>
                      <a:ext uri="{FF2B5EF4-FFF2-40B4-BE49-F238E27FC236}">
                        <a16:creationId xmlns:a16="http://schemas.microsoft.com/office/drawing/2014/main" id="{C552CE00-6BA6-4302-4920-E59AC95EF485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7E62C13F-C480-4123-1647-86079EC111E7}"/>
                  </a:ext>
                </a:extLst>
              </p:cNvPr>
              <p:cNvSpPr/>
              <p:nvPr/>
            </p:nvSpPr>
            <p:spPr>
              <a:xfrm>
                <a:off x="7441058" y="5187195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04" name="Straight Arrow Connector 103">
                <a:extLst>
                  <a:ext uri="{FF2B5EF4-FFF2-40B4-BE49-F238E27FC236}">
                    <a16:creationId xmlns:a16="http://schemas.microsoft.com/office/drawing/2014/main" id="{B8C327C3-6108-213C-AFFF-6E538E185F9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39E65EAD-6E6F-29C2-5865-4F7D10FC9717}"/>
                </a:ext>
              </a:extLst>
            </p:cNvPr>
            <p:cNvGrpSpPr/>
            <p:nvPr/>
          </p:nvGrpSpPr>
          <p:grpSpPr>
            <a:xfrm>
              <a:off x="1169570" y="5188299"/>
              <a:ext cx="2196198" cy="1110585"/>
              <a:chOff x="6268954" y="5194417"/>
              <a:chExt cx="2196198" cy="1110585"/>
            </a:xfrm>
          </p:grpSpPr>
          <p:grpSp>
            <p:nvGrpSpPr>
              <p:cNvPr id="111" name="Group 110">
                <a:extLst>
                  <a:ext uri="{FF2B5EF4-FFF2-40B4-BE49-F238E27FC236}">
                    <a16:creationId xmlns:a16="http://schemas.microsoft.com/office/drawing/2014/main" id="{A3BD2D61-A78E-239A-8168-38A3F5410120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114" name="Rectangle 113">
                  <a:extLst>
                    <a:ext uri="{FF2B5EF4-FFF2-40B4-BE49-F238E27FC236}">
                      <a16:creationId xmlns:a16="http://schemas.microsoft.com/office/drawing/2014/main" id="{FF748205-CBFA-A9BE-1748-585E37FA5E42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115" name="Straight Arrow Connector 114">
                  <a:extLst>
                    <a:ext uri="{FF2B5EF4-FFF2-40B4-BE49-F238E27FC236}">
                      <a16:creationId xmlns:a16="http://schemas.microsoft.com/office/drawing/2014/main" id="{6BB254F5-A366-3565-CB6B-6A88E43488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CCF55D4A-EF8B-A959-2511-1D8530C43FE2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Arrow Connector 116">
                  <a:extLst>
                    <a:ext uri="{FF2B5EF4-FFF2-40B4-BE49-F238E27FC236}">
                      <a16:creationId xmlns:a16="http://schemas.microsoft.com/office/drawing/2014/main" id="{BD34B80C-9592-9650-C2BD-4690BBCBDE8B}"/>
                    </a:ext>
                  </a:extLst>
                </p:cNvPr>
                <p:cNvCxnSpPr/>
                <p:nvPr/>
              </p:nvCxnSpPr>
              <p:spPr>
                <a:xfrm flipH="1">
                  <a:off x="3126784" y="1415271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Arrow Connector 117">
                  <a:extLst>
                    <a:ext uri="{FF2B5EF4-FFF2-40B4-BE49-F238E27FC236}">
                      <a16:creationId xmlns:a16="http://schemas.microsoft.com/office/drawing/2014/main" id="{B00908FD-46B9-1A1C-1DE9-FA6A6DC83DAC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Arrow Connector 118">
                  <a:extLst>
                    <a:ext uri="{FF2B5EF4-FFF2-40B4-BE49-F238E27FC236}">
                      <a16:creationId xmlns:a16="http://schemas.microsoft.com/office/drawing/2014/main" id="{7B4760B3-A982-56E0-BC48-8AEF83D82F5D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Arrow Connector 119">
                  <a:extLst>
                    <a:ext uri="{FF2B5EF4-FFF2-40B4-BE49-F238E27FC236}">
                      <a16:creationId xmlns:a16="http://schemas.microsoft.com/office/drawing/2014/main" id="{FA9AA8F9-A0BF-4852-F0B2-BB77276DB185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Arrow Connector 120">
                  <a:extLst>
                    <a:ext uri="{FF2B5EF4-FFF2-40B4-BE49-F238E27FC236}">
                      <a16:creationId xmlns:a16="http://schemas.microsoft.com/office/drawing/2014/main" id="{677E9989-BB47-F465-FB4F-DAC114CA8575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Arrow Connector 121">
                  <a:extLst>
                    <a:ext uri="{FF2B5EF4-FFF2-40B4-BE49-F238E27FC236}">
                      <a16:creationId xmlns:a16="http://schemas.microsoft.com/office/drawing/2014/main" id="{6DED0C7C-F436-5330-898E-61B7C898E156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Arrow Connector 122">
                  <a:extLst>
                    <a:ext uri="{FF2B5EF4-FFF2-40B4-BE49-F238E27FC236}">
                      <a16:creationId xmlns:a16="http://schemas.microsoft.com/office/drawing/2014/main" id="{33FE4746-6811-2725-EF34-E49BD8C7E0F0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Arrow Connector 123">
                  <a:extLst>
                    <a:ext uri="{FF2B5EF4-FFF2-40B4-BE49-F238E27FC236}">
                      <a16:creationId xmlns:a16="http://schemas.microsoft.com/office/drawing/2014/main" id="{4CAAA3DD-6573-6605-D979-1ED38249AC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Elbow Connector 124">
                  <a:extLst>
                    <a:ext uri="{FF2B5EF4-FFF2-40B4-BE49-F238E27FC236}">
                      <a16:creationId xmlns:a16="http://schemas.microsoft.com/office/drawing/2014/main" id="{BA07A30A-15AE-CBD8-6D33-F46576A21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Arrow Connector 125">
                  <a:extLst>
                    <a:ext uri="{FF2B5EF4-FFF2-40B4-BE49-F238E27FC236}">
                      <a16:creationId xmlns:a16="http://schemas.microsoft.com/office/drawing/2014/main" id="{16932DC2-A2BA-20EC-1405-A942D0711E4C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27" name="Group 126">
                  <a:extLst>
                    <a:ext uri="{FF2B5EF4-FFF2-40B4-BE49-F238E27FC236}">
                      <a16:creationId xmlns:a16="http://schemas.microsoft.com/office/drawing/2014/main" id="{E11AA626-91B9-70B4-7F86-19E3DFBA5CB9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128" name="Straight Arrow Connector 127">
                    <a:extLst>
                      <a:ext uri="{FF2B5EF4-FFF2-40B4-BE49-F238E27FC236}">
                        <a16:creationId xmlns:a16="http://schemas.microsoft.com/office/drawing/2014/main" id="{54CF12AE-7626-2F6B-2AEA-E5F20023B35A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Arrow Connector 128">
                    <a:extLst>
                      <a:ext uri="{FF2B5EF4-FFF2-40B4-BE49-F238E27FC236}">
                        <a16:creationId xmlns:a16="http://schemas.microsoft.com/office/drawing/2014/main" id="{BF85B353-0887-D374-F9CA-8D73F89773F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2471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Arrow Connector 129">
                    <a:extLst>
                      <a:ext uri="{FF2B5EF4-FFF2-40B4-BE49-F238E27FC236}">
                        <a16:creationId xmlns:a16="http://schemas.microsoft.com/office/drawing/2014/main" id="{C3DFA0DC-E9F6-B8DF-542D-BBDDBE81EAC9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8165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Straight Arrow Connector 130">
                    <a:extLst>
                      <a:ext uri="{FF2B5EF4-FFF2-40B4-BE49-F238E27FC236}">
                        <a16:creationId xmlns:a16="http://schemas.microsoft.com/office/drawing/2014/main" id="{0042866D-01E4-7218-DF9B-21EA27AC488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1193BF2-EA71-69C6-A879-CD58F27F6F39}"/>
                  </a:ext>
                </a:extLst>
              </p:cNvPr>
              <p:cNvSpPr/>
              <p:nvPr/>
            </p:nvSpPr>
            <p:spPr>
              <a:xfrm>
                <a:off x="7441058" y="5194417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13" name="Straight Arrow Connector 112">
                <a:extLst>
                  <a:ext uri="{FF2B5EF4-FFF2-40B4-BE49-F238E27FC236}">
                    <a16:creationId xmlns:a16="http://schemas.microsoft.com/office/drawing/2014/main" id="{72618F00-CBF8-4FCA-F275-B39DF769E30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83503F5A-B895-382C-5D2B-0A854AE8EA4E}"/>
                </a:ext>
              </a:extLst>
            </p:cNvPr>
            <p:cNvCxnSpPr>
              <a:cxnSpLocks/>
            </p:cNvCxnSpPr>
            <p:nvPr/>
          </p:nvCxnSpPr>
          <p:spPr>
            <a:xfrm>
              <a:off x="1466603" y="6349863"/>
              <a:ext cx="90142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DAE0C975-7BEC-2DA4-BDE8-CCF1FEDF2561}"/>
                </a:ext>
              </a:extLst>
            </p:cNvPr>
            <p:cNvSpPr txBox="1"/>
            <p:nvPr/>
          </p:nvSpPr>
          <p:spPr>
            <a:xfrm>
              <a:off x="2939529" y="5569008"/>
              <a:ext cx="3276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Smaller charge 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and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weaker channel</a:t>
              </a:r>
            </a:p>
          </p:txBody>
        </p:sp>
        <p:cxnSp>
          <p:nvCxnSpPr>
            <p:cNvPr id="136" name="Straight Arrow Connector 135">
              <a:extLst>
                <a:ext uri="{FF2B5EF4-FFF2-40B4-BE49-F238E27FC236}">
                  <a16:creationId xmlns:a16="http://schemas.microsoft.com/office/drawing/2014/main" id="{F73BF365-E26D-EE3D-7064-8FC854768B39}"/>
                </a:ext>
              </a:extLst>
            </p:cNvPr>
            <p:cNvCxnSpPr>
              <a:cxnSpLocks/>
            </p:cNvCxnSpPr>
            <p:nvPr/>
          </p:nvCxnSpPr>
          <p:spPr>
            <a:xfrm>
              <a:off x="3422405" y="5612115"/>
              <a:ext cx="2320705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1DCC8547-69EE-B816-4BD7-CA6A0D2CBBE7}"/>
                </a:ext>
              </a:extLst>
            </p:cNvPr>
            <p:cNvCxnSpPr>
              <a:cxnSpLocks/>
            </p:cNvCxnSpPr>
            <p:nvPr/>
          </p:nvCxnSpPr>
          <p:spPr>
            <a:xfrm>
              <a:off x="6570271" y="6417812"/>
              <a:ext cx="901420" cy="0"/>
            </a:xfrm>
            <a:prstGeom prst="straightConnector1">
              <a:avLst/>
            </a:prstGeom>
            <a:ln w="38100">
              <a:solidFill>
                <a:srgbClr val="4472C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88555632-BCC4-0C79-BCCC-F63452C80DD1}"/>
              </a:ext>
            </a:extLst>
          </p:cNvPr>
          <p:cNvGrpSpPr/>
          <p:nvPr/>
        </p:nvGrpSpPr>
        <p:grpSpPr>
          <a:xfrm>
            <a:off x="4763120" y="1962036"/>
            <a:ext cx="4409423" cy="1848324"/>
            <a:chOff x="73923" y="2942933"/>
            <a:chExt cx="4409423" cy="1848324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0AA3F758-7C78-6E0D-4F9B-6E29F88ADCE1}"/>
                </a:ext>
              </a:extLst>
            </p:cNvPr>
            <p:cNvSpPr/>
            <p:nvPr/>
          </p:nvSpPr>
          <p:spPr>
            <a:xfrm>
              <a:off x="848647" y="3835764"/>
              <a:ext cx="748922" cy="5331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8D29AFD1-99AF-D218-5CBA-2CA2BD781D70}"/>
                </a:ext>
              </a:extLst>
            </p:cNvPr>
            <p:cNvSpPr/>
            <p:nvPr/>
          </p:nvSpPr>
          <p:spPr>
            <a:xfrm>
              <a:off x="1812629" y="3833004"/>
              <a:ext cx="748920" cy="5334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4BF739DC-E3A6-F603-0162-3047B0D3352B}"/>
                </a:ext>
              </a:extLst>
            </p:cNvPr>
            <p:cNvSpPr/>
            <p:nvPr/>
          </p:nvSpPr>
          <p:spPr>
            <a:xfrm>
              <a:off x="2790698" y="3832582"/>
              <a:ext cx="748915" cy="533425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07" name="Straight Arrow Connector 106">
              <a:extLst>
                <a:ext uri="{FF2B5EF4-FFF2-40B4-BE49-F238E27FC236}">
                  <a16:creationId xmlns:a16="http://schemas.microsoft.com/office/drawing/2014/main" id="{0E1938BA-23E0-69EC-8701-10664CD6E4B8}"/>
                </a:ext>
              </a:extLst>
            </p:cNvPr>
            <p:cNvCxnSpPr>
              <a:cxnSpLocks/>
            </p:cNvCxnSpPr>
            <p:nvPr/>
          </p:nvCxnSpPr>
          <p:spPr>
            <a:xfrm>
              <a:off x="703880" y="4373075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903FA351-4433-6468-6348-A56F39D2111E}"/>
                </a:ext>
              </a:extLst>
            </p:cNvPr>
            <p:cNvSpPr txBox="1"/>
            <p:nvPr/>
          </p:nvSpPr>
          <p:spPr>
            <a:xfrm>
              <a:off x="3901135" y="4188409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132" name="Straight Arrow Connector 131">
              <a:extLst>
                <a:ext uri="{FF2B5EF4-FFF2-40B4-BE49-F238E27FC236}">
                  <a16:creationId xmlns:a16="http://schemas.microsoft.com/office/drawing/2014/main" id="{025C5749-38B5-FC64-41E6-3983E47E83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3880" y="3304747"/>
              <a:ext cx="0" cy="106832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6B5C49CB-0EF4-928E-A4D0-314F6689C56A}"/>
                </a:ext>
              </a:extLst>
            </p:cNvPr>
            <p:cNvSpPr txBox="1"/>
            <p:nvPr/>
          </p:nvSpPr>
          <p:spPr>
            <a:xfrm rot="16200000">
              <a:off x="-557851" y="3574707"/>
              <a:ext cx="184832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endParaRPr lang="en-US" sz="1600" dirty="0">
                <a:latin typeface="Cambria" panose="02040503050406030204" pitchFamily="18" charset="0"/>
              </a:endParaRP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oltage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C4752A49-6C88-596D-852A-C0782EE6E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Reducing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93D1DB8-1AE9-BDD8-036A-0C37DC945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15" name="Graphic 17">
            <a:extLst>
              <a:ext uri="{FF2B5EF4-FFF2-40B4-BE49-F238E27FC236}">
                <a16:creationId xmlns:a16="http://schemas.microsoft.com/office/drawing/2014/main" id="{2BB63D6B-B591-EACD-7AA5-CC3DEC7BA3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8B39C73-C2BB-C3A0-FCA8-DE5FAA58E418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149555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allAtOnce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Results of Voltage Scaling Study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71D968D-E545-FF99-33C3-4E856AD4A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ing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can reduce RowHammer vulnerability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15.2% (66.9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fewer bitflips occur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7.4% (85.8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more activations needed to induce a bitflip</a:t>
            </a:r>
          </a:p>
          <a:p>
            <a:pPr>
              <a:buClr>
                <a:schemeClr val="tx1"/>
              </a:buClr>
            </a:pPr>
            <a:endParaRPr lang="en-US" dirty="0">
              <a:solidFill>
                <a:srgbClr val="990063"/>
              </a:solidFill>
              <a:latin typeface="Cambria"/>
              <a:ea typeface="Cambria"/>
            </a:endParaRPr>
          </a:p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ow activation latency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increase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ith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ed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208 / 272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DRAM chips hav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minal latency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</a:t>
            </a:r>
            <a:endParaRPr kumimoji="0" lang="en-US" sz="220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mbria"/>
              <a:ea typeface="Cambria"/>
            </a:endParaRPr>
          </a:p>
          <a:p>
            <a:pPr lvl="1">
              <a:buClr>
                <a:schemeClr val="tx1"/>
              </a:buClr>
            </a:pPr>
            <a:r>
              <a:rPr lang="en-US" sz="2200" dirty="0">
                <a:solidFill>
                  <a:srgbClr val="002060"/>
                </a:solidFill>
                <a:latin typeface="Cambria"/>
                <a:ea typeface="Cambria"/>
              </a:rPr>
              <a:t>Changing timing constraint from 13.5ns to 24ns </a:t>
            </a:r>
            <a:r>
              <a:rPr lang="en-US" sz="2200" b="1" dirty="0">
                <a:solidFill>
                  <a:srgbClr val="002060"/>
                </a:solidFill>
                <a:latin typeface="Cambria"/>
                <a:ea typeface="Cambria"/>
              </a:rPr>
              <a:t>avoids bitflips</a:t>
            </a:r>
          </a:p>
          <a:p>
            <a:pPr marL="122238" indent="0">
              <a:buClr>
                <a:schemeClr val="tx1"/>
              </a:buClr>
              <a:buNone/>
            </a:pP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pPr>
              <a:buClr>
                <a:schemeClr val="tx1"/>
              </a:buClr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More DRAM cell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tend to experience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ata retention bitflip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hen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is reduced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16 </a:t>
            </a:r>
            <a:r>
              <a:rPr lang="en-US" sz="2200" b="1" dirty="0">
                <a:solidFill>
                  <a:srgbClr val="C55000"/>
                </a:solidFill>
                <a:latin typeface="Cambria"/>
                <a:ea typeface="Cambria"/>
              </a:rPr>
              <a:t>/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272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RAM ch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ave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minal refresh rate</a:t>
            </a:r>
            <a:endParaRPr lang="en-US" sz="2200" noProof="0" dirty="0">
              <a:solidFill>
                <a:srgbClr val="C55000"/>
              </a:solidFill>
            </a:endParaRP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CDED ECC at nominal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6% increase in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>
              <a:solidFill>
                <a:prstClr val="black"/>
              </a:solidFill>
              <a:latin typeface="Cambria"/>
              <a:ea typeface="Cambria"/>
            </a:endParaRPr>
          </a:p>
          <a:p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081236D-8BBF-E7A1-39DF-ADAA36AEB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A8ACC5-1C91-2F34-082B-4960086A6A39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  <p:pic>
        <p:nvPicPr>
          <p:cNvPr id="2" name="Graphic 17">
            <a:extLst>
              <a:ext uri="{FF2B5EF4-FFF2-40B4-BE49-F238E27FC236}">
                <a16:creationId xmlns:a16="http://schemas.microsoft.com/office/drawing/2014/main" id="{B25475BE-17A5-16D1-06A9-867E5DDC2B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30548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642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5790528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C2EEA7E2-BAAF-44DC-F046-98DC665F4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4CE57909-DA50-ADFA-887D-C3ECBF0C33BA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E7E713F2-17B4-D522-06D3-A1FE8012BC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F7DE749C-2285-B06D-3C89-3A73C1DF17A6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2B0691D-DE11-518E-EE14-7509CD8B440E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8918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patial Variation-Aware Read Disturbance Defen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İ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dirty="0">
                <a:solidFill>
                  <a:srgbClr val="000000"/>
                </a:solidFill>
                <a:hlinkClick r:id="rId2"/>
              </a:rPr>
              <a:t>“</a:t>
            </a: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Spatial Variation-Aware Read Disturbance Defenses: Experimental Analysis of Real DRAM Chips and Implications on Future Solutions,”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30</a:t>
            </a:r>
            <a:r>
              <a:rPr lang="en-US" sz="2000" b="0" i="1" baseline="30000" dirty="0">
                <a:solidFill>
                  <a:srgbClr val="000000"/>
                </a:solidFill>
                <a:effectLst/>
                <a:hlinkClick r:id="rId3"/>
              </a:rPr>
              <a:t>th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 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Edition of The </a:t>
            </a:r>
            <a:r>
              <a:rPr lang="en-US" sz="2000" b="1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International Symposium on High-Performance Computer Architecture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 (HPCA), 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</a:rPr>
              <a:t>Edinburgh, Scotland, UK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, March 2024. 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122238" indent="0">
              <a:buNone/>
            </a:pP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4642D56-5246-AD8C-9E5C-DA76BAD11BA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3734" r="14415" b="56089"/>
          <a:stretch/>
        </p:blipFill>
        <p:spPr>
          <a:xfrm>
            <a:off x="232133" y="3139081"/>
            <a:ext cx="8679729" cy="3028068"/>
          </a:xfrm>
          <a:prstGeom prst="rect">
            <a:avLst/>
          </a:prstGeom>
          <a:ln w="38100">
            <a:noFill/>
          </a:ln>
        </p:spPr>
      </p:pic>
    </p:spTree>
    <p:extLst>
      <p:ext uri="{BB962C8B-B14F-4D97-AF65-F5344CB8AC3E}">
        <p14:creationId xmlns:p14="http://schemas.microsoft.com/office/powerpoint/2010/main" val="3829652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701889A-3441-7E75-0279-D848FFE46D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C19AC-A690-440E-276B-35382D005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ested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46257-461A-B7E2-A092-51691B2A82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144 DDR4 DRAM chips </a:t>
            </a: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from </a:t>
            </a:r>
            <a:b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SK Hynix, Micron, and Samsung</a:t>
            </a:r>
          </a:p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990063"/>
                </a:solidFill>
              </a:rPr>
              <a:t>All rows </a:t>
            </a:r>
            <a:r>
              <a:rPr lang="en-US" dirty="0">
                <a:solidFill>
                  <a:srgbClr val="990063"/>
                </a:solidFill>
              </a:rPr>
              <a:t>in </a:t>
            </a:r>
            <a:r>
              <a:rPr lang="en-US" b="1" dirty="0">
                <a:solidFill>
                  <a:srgbClr val="990063"/>
                </a:solidFill>
              </a:rPr>
              <a:t>four different banks</a:t>
            </a:r>
            <a:r>
              <a:rPr lang="en-US" b="1" dirty="0">
                <a:solidFill>
                  <a:srgbClr val="990063"/>
                </a:solidFill>
                <a:latin typeface="Cambria" panose="02040503050406030204" pitchFamily="18" charset="0"/>
              </a:rPr>
              <a:t> </a:t>
            </a:r>
          </a:p>
          <a:p>
            <a:pPr marL="0" indent="0" algn="ctr">
              <a:buClr>
                <a:schemeClr val="tx1"/>
              </a:buClr>
              <a:buNone/>
            </a:pPr>
            <a:endParaRPr lang="en-US" sz="1000" dirty="0"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59E2B-C78E-9155-7A01-C5915924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8167199-AA12-3FAF-908A-BB6846250D5B}"/>
              </a:ext>
            </a:extLst>
          </p:cNvPr>
          <p:cNvSpPr/>
          <p:nvPr/>
        </p:nvSpPr>
        <p:spPr>
          <a:xfrm>
            <a:off x="870819" y="3050924"/>
            <a:ext cx="7307981" cy="889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3CEBB01-5BDE-E587-5E99-6789EC79B510}"/>
              </a:ext>
            </a:extLst>
          </p:cNvPr>
          <p:cNvSpPr/>
          <p:nvPr/>
        </p:nvSpPr>
        <p:spPr>
          <a:xfrm>
            <a:off x="870819" y="3939924"/>
            <a:ext cx="7307981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2231B54-6F11-02E1-373E-87A71EC4D106}"/>
              </a:ext>
            </a:extLst>
          </p:cNvPr>
          <p:cNvSpPr/>
          <p:nvPr/>
        </p:nvSpPr>
        <p:spPr>
          <a:xfrm>
            <a:off x="870817" y="5106432"/>
            <a:ext cx="7307981" cy="1143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21E0C41-D767-CD21-8741-951A60C3F6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28" b="1628"/>
          <a:stretch/>
        </p:blipFill>
        <p:spPr>
          <a:xfrm>
            <a:off x="870819" y="2333553"/>
            <a:ext cx="7402362" cy="3968570"/>
          </a:xfrm>
          <a:prstGeom prst="rect">
            <a:avLst/>
          </a:prstGeom>
        </p:spPr>
      </p:pic>
      <p:pic>
        <p:nvPicPr>
          <p:cNvPr id="8" name="Picture 7" descr="A circle with white circles&#10;&#10;Description automatically generated">
            <a:extLst>
              <a:ext uri="{FF2B5EF4-FFF2-40B4-BE49-F238E27FC236}">
                <a16:creationId xmlns:a16="http://schemas.microsoft.com/office/drawing/2014/main" id="{24BFD9DF-FB94-C719-9ED2-95198C1342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583764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E929EF-D9BA-AACA-501F-7D3640182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atial Variation-Aware Mitigation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C7280772-51AB-F4E7-996F-830E927488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518150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endParaRPr lang="en-US" sz="200" dirty="0"/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3899"/>
                </a:solidFill>
              </a:rPr>
              <a:t>Significant</a:t>
            </a:r>
            <a:r>
              <a:rPr lang="en-US" dirty="0">
                <a:solidFill>
                  <a:srgbClr val="003899"/>
                </a:solidFill>
              </a:rPr>
              <a:t> and</a:t>
            </a:r>
            <a:r>
              <a:rPr lang="en-US" b="1" dirty="0">
                <a:solidFill>
                  <a:srgbClr val="003899"/>
                </a:solidFill>
              </a:rPr>
              <a:t> irregular variation </a:t>
            </a:r>
            <a:r>
              <a:rPr lang="en-US" dirty="0">
                <a:solidFill>
                  <a:srgbClr val="003899"/>
                </a:solidFill>
              </a:rPr>
              <a:t>in read disturbance vulnerability</a:t>
            </a:r>
            <a:r>
              <a:rPr lang="en-US" b="1" dirty="0">
                <a:solidFill>
                  <a:srgbClr val="003899"/>
                </a:solidFill>
              </a:rPr>
              <a:t> across DRAM rows </a:t>
            </a:r>
            <a:endParaRPr lang="en-US" sz="1100" b="1" dirty="0">
              <a:solidFill>
                <a:srgbClr val="003899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100" dirty="0"/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Read disturbance solutions: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  <a:latin typeface="Cambria" panose="02040503050406030204" pitchFamily="18" charset="0"/>
              </a:rPr>
              <a:t>Configure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for the worst row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990063"/>
                </a:solidFill>
              </a:rPr>
              <a:t>Overprotect </a:t>
            </a:r>
            <a:r>
              <a:rPr lang="en-US" sz="2400" dirty="0">
                <a:solidFill>
                  <a:srgbClr val="990063"/>
                </a:solidFill>
              </a:rPr>
              <a:t>many rows 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Incur </a:t>
            </a:r>
            <a:r>
              <a:rPr lang="en-US" sz="2400" b="1" dirty="0">
                <a:solidFill>
                  <a:srgbClr val="990063"/>
                </a:solidFill>
              </a:rPr>
              <a:t>large </a:t>
            </a:r>
            <a:r>
              <a:rPr lang="en-US" sz="2400" b="1" dirty="0">
                <a:solidFill>
                  <a:srgbClr val="990063"/>
                </a:solidFill>
                <a:sym typeface="Wingdings" pitchFamily="2" charset="2"/>
              </a:rPr>
              <a:t>performance overheads</a:t>
            </a:r>
            <a:endParaRPr lang="en-US" sz="2400" b="1" dirty="0">
              <a:solidFill>
                <a:srgbClr val="990063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>
                <a:solidFill>
                  <a:srgbClr val="C55000"/>
                </a:solidFill>
              </a:rPr>
              <a:t>Key Idea</a:t>
            </a:r>
            <a:r>
              <a:rPr lang="en-US" b="1" dirty="0">
                <a:solidFill>
                  <a:srgbClr val="C55000"/>
                </a:solidFill>
              </a:rPr>
              <a:t>: Dynamically tune </a:t>
            </a:r>
            <a:r>
              <a:rPr lang="en-US" dirty="0">
                <a:solidFill>
                  <a:srgbClr val="C55000"/>
                </a:solidFill>
              </a:rPr>
              <a:t>the aggressiveness of existing solutions to </a:t>
            </a:r>
            <a:r>
              <a:rPr lang="en-US" b="1" dirty="0">
                <a:solidFill>
                  <a:srgbClr val="C55000"/>
                </a:solidFill>
              </a:rPr>
              <a:t>the victim row’s read disturbance vulnerability</a:t>
            </a:r>
          </a:p>
          <a:p>
            <a:pPr marL="122238" indent="0">
              <a:spcBef>
                <a:spcPts val="0"/>
              </a:spcBef>
              <a:buClr>
                <a:schemeClr val="tx1"/>
              </a:buClr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 err="1">
                <a:solidFill>
                  <a:srgbClr val="5B00A0"/>
                </a:solidFill>
              </a:rPr>
              <a:t>Svärd</a:t>
            </a:r>
            <a:r>
              <a:rPr lang="en-US" b="1" dirty="0">
                <a:solidFill>
                  <a:srgbClr val="5B00A0"/>
                </a:solidFill>
              </a:rPr>
              <a:t>: </a:t>
            </a:r>
            <a:r>
              <a:rPr lang="en-US" dirty="0">
                <a:solidFill>
                  <a:srgbClr val="5B00A0"/>
                </a:solidFill>
              </a:rPr>
              <a:t>Spatial Variation-Aware Read Disturbance Defenses</a:t>
            </a:r>
          </a:p>
          <a:p>
            <a:pPr marL="350838" indent="0">
              <a:spcBef>
                <a:spcPts val="0"/>
              </a:spcBef>
              <a:buClr>
                <a:schemeClr val="tx1"/>
              </a:buClr>
              <a:buNone/>
            </a:pPr>
            <a:r>
              <a:rPr lang="en-US" b="1" dirty="0">
                <a:solidFill>
                  <a:srgbClr val="5B00A0"/>
                </a:solidFill>
              </a:rPr>
              <a:t>Fewer preventive actions (e.g., refresh) </a:t>
            </a:r>
            <a:r>
              <a:rPr lang="en-US" dirty="0">
                <a:solidFill>
                  <a:srgbClr val="5B00A0"/>
                </a:solidFill>
              </a:rPr>
              <a:t>for </a:t>
            </a:r>
            <a:r>
              <a:rPr lang="en-US" b="1" dirty="0">
                <a:solidFill>
                  <a:srgbClr val="5B00A0"/>
                </a:solidFill>
              </a:rPr>
              <a:t>stronger rows</a:t>
            </a: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 lvl="1"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1AD21A-1D93-CCB4-AD71-58A0DD6D7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3" name="Picture 2" descr="A circle with white circles&#10;&#10;Description automatically generated">
            <a:extLst>
              <a:ext uri="{FF2B5EF4-FFF2-40B4-BE49-F238E27FC236}">
                <a16:creationId xmlns:a16="http://schemas.microsoft.com/office/drawing/2014/main" id="{289D9B1C-745D-A90F-3F92-0D0A3FFCAF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14019BE-BDA5-7C57-39CF-804D1E6FFE0E}"/>
              </a:ext>
            </a:extLst>
          </p:cNvPr>
          <p:cNvSpPr txBox="1"/>
          <p:nvPr/>
        </p:nvSpPr>
        <p:spPr>
          <a:xfrm>
            <a:off x="321642" y="6182279"/>
            <a:ext cx="8500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Svärd</a:t>
            </a:r>
            <a:r>
              <a:rPr lang="en-US" sz="1200" dirty="0">
                <a:latin typeface="Cambria" panose="02040503050406030204" pitchFamily="18" charset="0"/>
              </a:rPr>
              <a:t> is the Swedish word for sword,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</a:rPr>
              <a:t>a weapon with a long blade for cutting or thrusting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  <a:hlinkClick r:id="rId4"/>
              </a:rPr>
              <a:t>[Merriam-Webster]</a:t>
            </a:r>
            <a:endParaRPr lang="en-US" sz="12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26B9F2-5EA9-59F8-2804-6F250E9618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740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3"/>
      <p:bldP spid="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71AE74-9836-12C6-9E8C-8E1CC3EC9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0498F5-D1D5-8D34-A4D3-3D4558B61CEC}"/>
              </a:ext>
            </a:extLst>
          </p:cNvPr>
          <p:cNvSpPr txBox="1"/>
          <p:nvPr/>
        </p:nvSpPr>
        <p:spPr>
          <a:xfrm>
            <a:off x="1127788" y="1014615"/>
            <a:ext cx="6888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mbria" panose="02040503050406030204" pitchFamily="18" charset="0"/>
              </a:rPr>
              <a:t>PARA: Probabilistic Row Activation [Kim+, ISCA’14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899900-DF8E-55FD-B29A-81D1A883214D}"/>
              </a:ext>
            </a:extLst>
          </p:cNvPr>
          <p:cNvSpPr txBox="1"/>
          <p:nvPr/>
        </p:nvSpPr>
        <p:spPr>
          <a:xfrm>
            <a:off x="436151" y="1961081"/>
            <a:ext cx="12941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Row 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Activation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371BE2F-378F-5B3E-A612-DF3E8D6B02D1}"/>
              </a:ext>
            </a:extLst>
          </p:cNvPr>
          <p:cNvGrpSpPr/>
          <p:nvPr/>
        </p:nvGrpSpPr>
        <p:grpSpPr>
          <a:xfrm>
            <a:off x="1580298" y="1597055"/>
            <a:ext cx="3933559" cy="1448492"/>
            <a:chOff x="1580298" y="2012313"/>
            <a:chExt cx="3933559" cy="1448492"/>
          </a:xfrm>
        </p:grpSpPr>
        <p:pic>
          <p:nvPicPr>
            <p:cNvPr id="6" name="Picture 5" descr="A pair of dice with black dots&#10;&#10;Description automatically generated">
              <a:extLst>
                <a:ext uri="{FF2B5EF4-FFF2-40B4-BE49-F238E27FC236}">
                  <a16:creationId xmlns:a16="http://schemas.microsoft.com/office/drawing/2014/main" id="{C443BDBD-0B89-FF0B-CA26-2BBF0DA657C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837473B0-CC2E-450A-ABE3-18F120FF3D39}">
                  <a1611:picAttrSrcUrl xmlns:a1611="http://schemas.microsoft.com/office/drawing/2016/11/main" r:id="rId3"/>
                </a:ext>
              </a:extLst>
            </a:blip>
            <a:stretch>
              <a:fillRect/>
            </a:stretch>
          </p:blipFill>
          <p:spPr>
            <a:xfrm>
              <a:off x="2476939" y="2012313"/>
              <a:ext cx="1448492" cy="1448492"/>
            </a:xfrm>
            <a:prstGeom prst="rect">
              <a:avLst/>
            </a:prstGeom>
            <a:ln w="38100">
              <a:solidFill>
                <a:schemeClr val="tx1"/>
              </a:solidFill>
            </a:ln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DE259E3-522E-038B-E561-6DE7CDA65B6D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>
              <a:off x="1580298" y="2730282"/>
              <a:ext cx="896641" cy="62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B0AD645-674B-035B-B629-44865D8EE763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925431" y="2736559"/>
              <a:ext cx="1588426" cy="740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174E788-EB5A-5A35-B83D-F7CD4914F0CF}"/>
                </a:ext>
              </a:extLst>
            </p:cNvPr>
            <p:cNvSpPr txBox="1"/>
            <p:nvPr/>
          </p:nvSpPr>
          <p:spPr>
            <a:xfrm>
              <a:off x="4108016" y="2032376"/>
              <a:ext cx="110158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Random</a:t>
              </a:r>
            </a:p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Number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D1356DD-451D-D162-D313-349D787068F0}"/>
              </a:ext>
            </a:extLst>
          </p:cNvPr>
          <p:cNvGrpSpPr/>
          <p:nvPr/>
        </p:nvGrpSpPr>
        <p:grpSpPr>
          <a:xfrm>
            <a:off x="5527011" y="1736520"/>
            <a:ext cx="1448492" cy="1181790"/>
            <a:chOff x="5542270" y="2151778"/>
            <a:chExt cx="1448492" cy="1181790"/>
          </a:xfrm>
        </p:grpSpPr>
        <p:sp>
          <p:nvSpPr>
            <p:cNvPr id="17" name="Diamond 16">
              <a:extLst>
                <a:ext uri="{FF2B5EF4-FFF2-40B4-BE49-F238E27FC236}">
                  <a16:creationId xmlns:a16="http://schemas.microsoft.com/office/drawing/2014/main" id="{A12119C0-43AE-813C-231E-E1D0F85CC371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483B4EF-626E-8D6E-11B6-D8BA44C9267C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latin typeface="Cambria" panose="02040503050406030204" pitchFamily="18" charset="0"/>
                </a:rPr>
                <a:t>Threshold</a:t>
              </a:r>
            </a:p>
          </p:txBody>
        </p:sp>
      </p:grp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7760CF7-79C2-C406-FB4F-8CECF7E9658A}"/>
              </a:ext>
            </a:extLst>
          </p:cNvPr>
          <p:cNvCxnSpPr>
            <a:cxnSpLocks/>
          </p:cNvCxnSpPr>
          <p:nvPr/>
        </p:nvCxnSpPr>
        <p:spPr>
          <a:xfrm>
            <a:off x="6975503" y="2327415"/>
            <a:ext cx="52694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2941C71-CA76-9B40-A4EE-871DF0B4FE66}"/>
              </a:ext>
            </a:extLst>
          </p:cNvPr>
          <p:cNvSpPr txBox="1"/>
          <p:nvPr/>
        </p:nvSpPr>
        <p:spPr>
          <a:xfrm>
            <a:off x="7422174" y="1819583"/>
            <a:ext cx="17065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Preventively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refresh the victim row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C521485-E543-1272-64A6-DFAA13F2D281}"/>
              </a:ext>
            </a:extLst>
          </p:cNvPr>
          <p:cNvSpPr txBox="1"/>
          <p:nvPr/>
        </p:nvSpPr>
        <p:spPr>
          <a:xfrm>
            <a:off x="6853520" y="1927305"/>
            <a:ext cx="543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Ye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699A65AC-277B-08C8-80EE-8E0AC45BDAF1}"/>
              </a:ext>
            </a:extLst>
          </p:cNvPr>
          <p:cNvGrpSpPr/>
          <p:nvPr/>
        </p:nvGrpSpPr>
        <p:grpSpPr>
          <a:xfrm>
            <a:off x="402712" y="2668967"/>
            <a:ext cx="7872746" cy="691489"/>
            <a:chOff x="417971" y="2668967"/>
            <a:chExt cx="7872746" cy="691489"/>
          </a:xfrm>
        </p:grpSpPr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82EF4E3-EE5D-198D-5CF7-569257FF7E60}"/>
                </a:ext>
              </a:extLst>
            </p:cNvPr>
            <p:cNvCxnSpPr>
              <a:cxnSpLocks/>
              <a:stCxn id="11" idx="2"/>
              <a:endCxn id="33" idx="0"/>
            </p:cNvCxnSpPr>
            <p:nvPr/>
          </p:nvCxnSpPr>
          <p:spPr>
            <a:xfrm flipH="1">
              <a:off x="1098478" y="2668967"/>
              <a:ext cx="1" cy="29137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7443DB21-CFD3-B5B7-34C9-8691C06E6359}"/>
                </a:ext>
              </a:extLst>
            </p:cNvPr>
            <p:cNvSpPr txBox="1"/>
            <p:nvPr/>
          </p:nvSpPr>
          <p:spPr>
            <a:xfrm>
              <a:off x="417971" y="2960346"/>
              <a:ext cx="13610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36" name="Elbow Connector 35">
              <a:extLst>
                <a:ext uri="{FF2B5EF4-FFF2-40B4-BE49-F238E27FC236}">
                  <a16:creationId xmlns:a16="http://schemas.microsoft.com/office/drawing/2014/main" id="{DF1B5B60-2779-F1F7-A6AA-27ED592485CE}"/>
                </a:ext>
              </a:extLst>
            </p:cNvPr>
            <p:cNvCxnSpPr>
              <a:stCxn id="33" idx="3"/>
              <a:endCxn id="24" idx="2"/>
            </p:cNvCxnSpPr>
            <p:nvPr/>
          </p:nvCxnSpPr>
          <p:spPr>
            <a:xfrm flipV="1">
              <a:off x="1778985" y="2835246"/>
              <a:ext cx="6511732" cy="325155"/>
            </a:xfrm>
            <a:prstGeom prst="bentConnector2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D996820D-5AA3-A9C0-DD84-0BAF0AD740AC}"/>
              </a:ext>
            </a:extLst>
          </p:cNvPr>
          <p:cNvSpPr/>
          <p:nvPr/>
        </p:nvSpPr>
        <p:spPr>
          <a:xfrm>
            <a:off x="2963906" y="3543995"/>
            <a:ext cx="1397017" cy="5172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värd</a:t>
            </a:r>
            <a:endParaRPr lang="en-US" sz="28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42" name="Elbow Connector 41">
            <a:extLst>
              <a:ext uri="{FF2B5EF4-FFF2-40B4-BE49-F238E27FC236}">
                <a16:creationId xmlns:a16="http://schemas.microsoft.com/office/drawing/2014/main" id="{B22CBC46-E2F6-50CB-960E-DD29BE069DC3}"/>
              </a:ext>
            </a:extLst>
          </p:cNvPr>
          <p:cNvCxnSpPr>
            <a:cxnSpLocks/>
            <a:stCxn id="33" idx="2"/>
            <a:endCxn id="40" idx="1"/>
          </p:cNvCxnSpPr>
          <p:nvPr/>
        </p:nvCxnSpPr>
        <p:spPr>
          <a:xfrm rot="16200000" flipH="1">
            <a:off x="1802489" y="2641185"/>
            <a:ext cx="442147" cy="1880687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Elbow Connector 42">
            <a:extLst>
              <a:ext uri="{FF2B5EF4-FFF2-40B4-BE49-F238E27FC236}">
                <a16:creationId xmlns:a16="http://schemas.microsoft.com/office/drawing/2014/main" id="{89BB0570-6E76-1328-22FA-DC1BA4C30132}"/>
              </a:ext>
            </a:extLst>
          </p:cNvPr>
          <p:cNvCxnSpPr>
            <a:cxnSpLocks/>
            <a:stCxn id="40" idx="3"/>
            <a:endCxn id="17" idx="2"/>
          </p:cNvCxnSpPr>
          <p:nvPr/>
        </p:nvCxnSpPr>
        <p:spPr>
          <a:xfrm flipV="1">
            <a:off x="4360923" y="2918310"/>
            <a:ext cx="1890334" cy="884293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492E652F-9FF7-BF08-10FB-2CA9D790CCFD}"/>
              </a:ext>
            </a:extLst>
          </p:cNvPr>
          <p:cNvGrpSpPr/>
          <p:nvPr/>
        </p:nvGrpSpPr>
        <p:grpSpPr>
          <a:xfrm>
            <a:off x="5523512" y="1734109"/>
            <a:ext cx="1448492" cy="1181790"/>
            <a:chOff x="5542270" y="2151778"/>
            <a:chExt cx="1448492" cy="118179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7" name="Diamond 46">
              <a:extLst>
                <a:ext uri="{FF2B5EF4-FFF2-40B4-BE49-F238E27FC236}">
                  <a16:creationId xmlns:a16="http://schemas.microsoft.com/office/drawing/2014/main" id="{F18FB089-0CDC-69D0-604D-51E95B78F4CF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grp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7675D1F5-1FBE-DC03-A9A5-21D69E22D54D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solidFill>
                    <a:schemeClr val="accent2">
                      <a:lumMod val="50000"/>
                    </a:schemeClr>
                  </a:solidFill>
                  <a:latin typeface="Cambria" panose="02040503050406030204" pitchFamily="18" charset="0"/>
                </a:rPr>
                <a:t>Threshold</a:t>
              </a:r>
            </a:p>
          </p:txBody>
        </p:sp>
      </p:grpSp>
      <p:sp>
        <p:nvSpPr>
          <p:cNvPr id="58" name="Rectangle 57">
            <a:extLst>
              <a:ext uri="{FF2B5EF4-FFF2-40B4-BE49-F238E27FC236}">
                <a16:creationId xmlns:a16="http://schemas.microsoft.com/office/drawing/2014/main" id="{DDBA6DB8-85F4-1D30-9EEF-605C7EB09248}"/>
              </a:ext>
            </a:extLst>
          </p:cNvPr>
          <p:cNvSpPr/>
          <p:nvPr/>
        </p:nvSpPr>
        <p:spPr>
          <a:xfrm>
            <a:off x="5034262" y="1819582"/>
            <a:ext cx="325118" cy="1220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953EC364-E677-1EFA-A55E-366B233C59EC}"/>
              </a:ext>
            </a:extLst>
          </p:cNvPr>
          <p:cNvSpPr/>
          <p:nvPr/>
        </p:nvSpPr>
        <p:spPr>
          <a:xfrm>
            <a:off x="69447" y="1466054"/>
            <a:ext cx="9009310" cy="1973051"/>
          </a:xfrm>
          <a:prstGeom prst="roundRect">
            <a:avLst>
              <a:gd name="adj" fmla="val 12023"/>
            </a:avLst>
          </a:prstGeom>
          <a:noFill/>
          <a:ln w="57150"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AAA5C27B-CC64-254E-1E6D-4D272741A858}"/>
              </a:ext>
            </a:extLst>
          </p:cNvPr>
          <p:cNvSpPr txBox="1"/>
          <p:nvPr/>
        </p:nvSpPr>
        <p:spPr>
          <a:xfrm>
            <a:off x="-1555" y="4500118"/>
            <a:ext cx="945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ambria" panose="02040503050406030204" pitchFamily="18" charset="0"/>
              </a:rPr>
              <a:t>Svärd</a:t>
            </a:r>
            <a:r>
              <a:rPr lang="en-US" sz="2400" dirty="0">
                <a:latin typeface="Cambria" panose="02040503050406030204" pitchFamily="18" charset="0"/>
              </a:rPr>
              <a:t> works with </a:t>
            </a:r>
            <a:r>
              <a:rPr lang="en-US" sz="2400" b="1" dirty="0">
                <a:latin typeface="Cambria" panose="02040503050406030204" pitchFamily="18" charset="0"/>
              </a:rPr>
              <a:t>many other </a:t>
            </a:r>
            <a:r>
              <a:rPr lang="en-US" sz="2400" dirty="0">
                <a:latin typeface="Cambria" panose="02040503050406030204" pitchFamily="18" charset="0"/>
              </a:rPr>
              <a:t>read disturbance solutions, including: 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88618947-86C1-9DCE-7012-1ADBD8C76EA7}"/>
              </a:ext>
            </a:extLst>
          </p:cNvPr>
          <p:cNvSpPr txBox="1"/>
          <p:nvPr/>
        </p:nvSpPr>
        <p:spPr>
          <a:xfrm>
            <a:off x="2242069" y="5242800"/>
            <a:ext cx="20767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  <a:endParaRPr lang="en-US" sz="2000" b="1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25CF46D-BAF3-F1BF-8E83-44A457020FD8}"/>
              </a:ext>
            </a:extLst>
          </p:cNvPr>
          <p:cNvSpPr txBox="1"/>
          <p:nvPr/>
        </p:nvSpPr>
        <p:spPr>
          <a:xfrm>
            <a:off x="4464818" y="5240882"/>
            <a:ext cx="1997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  <a:endParaRPr lang="en-US" sz="20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F44F9E7-7CFA-0722-8551-E50FBD307B2F}"/>
              </a:ext>
            </a:extLst>
          </p:cNvPr>
          <p:cNvSpPr txBox="1"/>
          <p:nvPr/>
        </p:nvSpPr>
        <p:spPr>
          <a:xfrm>
            <a:off x="6608123" y="5240882"/>
            <a:ext cx="2592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62AEE795-780E-8AA5-BF1F-59717717CD3F}"/>
              </a:ext>
            </a:extLst>
          </p:cNvPr>
          <p:cNvSpPr txBox="1"/>
          <p:nvPr/>
        </p:nvSpPr>
        <p:spPr>
          <a:xfrm>
            <a:off x="-47198" y="5240881"/>
            <a:ext cx="2141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FAB14C98-EB68-8F0D-3C36-EEDE9C054770}"/>
              </a:ext>
            </a:extLst>
          </p:cNvPr>
          <p:cNvSpPr txBox="1"/>
          <p:nvPr/>
        </p:nvSpPr>
        <p:spPr>
          <a:xfrm>
            <a:off x="1065828" y="3468106"/>
            <a:ext cx="1893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Less vulnerable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2B0580D-36F6-673E-CBF1-37726D39FEC2}"/>
              </a:ext>
            </a:extLst>
          </p:cNvPr>
          <p:cNvSpPr txBox="1"/>
          <p:nvPr/>
        </p:nvSpPr>
        <p:spPr>
          <a:xfrm>
            <a:off x="4322077" y="3455479"/>
            <a:ext cx="198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Higher threshold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3A34F50D-3DAA-04E0-9263-DB4748D48DEB}"/>
              </a:ext>
            </a:extLst>
          </p:cNvPr>
          <p:cNvSpPr txBox="1"/>
          <p:nvPr/>
        </p:nvSpPr>
        <p:spPr>
          <a:xfrm>
            <a:off x="1069390" y="3799446"/>
            <a:ext cx="198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vulnerable 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73917DCC-50AC-4F1E-CA69-4A963422252C}"/>
              </a:ext>
            </a:extLst>
          </p:cNvPr>
          <p:cNvSpPr txBox="1"/>
          <p:nvPr/>
        </p:nvSpPr>
        <p:spPr>
          <a:xfrm>
            <a:off x="4325639" y="3786819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Lower threshold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8735730-4F05-77D6-6220-8F4F77A62AD3}"/>
              </a:ext>
            </a:extLst>
          </p:cNvPr>
          <p:cNvSpPr txBox="1"/>
          <p:nvPr/>
        </p:nvSpPr>
        <p:spPr>
          <a:xfrm>
            <a:off x="6197233" y="3455479"/>
            <a:ext cx="1926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Fewer refresh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C2742B73-07BA-3051-0346-8DD8596F90EA}"/>
              </a:ext>
            </a:extLst>
          </p:cNvPr>
          <p:cNvSpPr txBox="1"/>
          <p:nvPr/>
        </p:nvSpPr>
        <p:spPr>
          <a:xfrm>
            <a:off x="6181520" y="3786819"/>
            <a:ext cx="3042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aggressive refresh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AAC63CF6-9D07-D5B9-5B47-5324356D71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ng </a:t>
            </a:r>
            <a:r>
              <a:rPr lang="en-US" dirty="0" err="1"/>
              <a:t>Svärd</a:t>
            </a:r>
            <a:r>
              <a:rPr lang="en-US" dirty="0"/>
              <a:t> with Existing Solutions</a:t>
            </a:r>
          </a:p>
        </p:txBody>
      </p:sp>
      <p:pic>
        <p:nvPicPr>
          <p:cNvPr id="15" name="Picture 14" descr="A circle with white circles&#10;&#10;Description automatically generated">
            <a:extLst>
              <a:ext uri="{FF2B5EF4-FFF2-40B4-BE49-F238E27FC236}">
                <a16:creationId xmlns:a16="http://schemas.microsoft.com/office/drawing/2014/main" id="{1D627D83-6CFE-FC4F-6533-6D39959FC7E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C56A59-B917-835A-2C81-0A2EA618B5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62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40" grpId="0" animBg="1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CE4B39-79F2-B30D-0CE0-480C4C43C8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D756E6-C1D9-C680-C6B1-E816285D3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5748D6-FC02-00F5-EDBD-E403B3D1D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2.0 </a:t>
            </a:r>
            <a:r>
              <a:rPr lang="en-US" sz="1800" dirty="0"/>
              <a:t>[Luo+, CAL 2023]</a:t>
            </a:r>
            <a:endParaRPr lang="en-US" dirty="0"/>
          </a:p>
          <a:p>
            <a:pPr>
              <a:lnSpc>
                <a:spcPct val="100000"/>
              </a:lnSpc>
              <a:buClr>
                <a:schemeClr val="tx1"/>
              </a:buClr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 </a:t>
            </a:r>
            <a:r>
              <a:rPr lang="en-US" b="1" dirty="0">
                <a:solidFill>
                  <a:srgbClr val="7030A0"/>
                </a:solidFill>
              </a:rPr>
              <a:t>120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  from </a:t>
            </a:r>
            <a:r>
              <a:rPr lang="en-US" b="1" dirty="0">
                <a:solidFill>
                  <a:srgbClr val="7030A0"/>
                </a:solidFill>
              </a:rPr>
              <a:t>SPEC CPU2006, SPEC CPU2017, TPC,</a:t>
            </a:r>
            <a:br>
              <a:rPr lang="en-US" b="1" dirty="0">
                <a:solidFill>
                  <a:srgbClr val="7030A0"/>
                </a:solidFill>
              </a:rPr>
            </a:br>
            <a:r>
              <a:rPr lang="en-US" b="1" dirty="0">
                <a:solidFill>
                  <a:srgbClr val="7030A0"/>
                </a:solidFill>
              </a:rPr>
              <a:t>		    </a:t>
            </a:r>
            <a:r>
              <a:rPr lang="en-US" b="1" dirty="0" err="1">
                <a:solidFill>
                  <a:srgbClr val="7030A0"/>
                </a:solidFill>
              </a:rPr>
              <a:t>MediaBench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dirty="0">
                <a:solidFill>
                  <a:srgbClr val="7030A0"/>
                </a:solidFill>
              </a:rPr>
              <a:t>and</a:t>
            </a:r>
            <a:r>
              <a:rPr lang="en-US" b="1" dirty="0">
                <a:solidFill>
                  <a:srgbClr val="7030A0"/>
                </a:solidFill>
              </a:rPr>
              <a:t> YCSB</a:t>
            </a:r>
            <a:r>
              <a:rPr lang="en-US" dirty="0">
                <a:solidFill>
                  <a:srgbClr val="7030A0"/>
                </a:solidFill>
              </a:rPr>
              <a:t> benchmark suite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grated with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AQUA,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BlockHammer, PARA, Hydra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RR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 err="1">
                <a:solidFill>
                  <a:srgbClr val="C00000"/>
                </a:solidFill>
              </a:rPr>
              <a:t>HC</a:t>
            </a:r>
            <a:r>
              <a:rPr lang="en-US" b="1" u="sng" baseline="-25000" dirty="0" err="1">
                <a:solidFill>
                  <a:srgbClr val="C00000"/>
                </a:solidFill>
              </a:rPr>
              <a:t>first</a:t>
            </a:r>
            <a:r>
              <a:rPr lang="en-US" dirty="0">
                <a:solidFill>
                  <a:srgbClr val="C00000"/>
                </a:solidFill>
              </a:rPr>
              <a:t>: {4K, 2K, 1K, 512, 256, 128, 64} hammer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>
                <a:solidFill>
                  <a:srgbClr val="C00000"/>
                </a:solidFill>
              </a:rPr>
              <a:t>The </a:t>
            </a:r>
            <a:r>
              <a:rPr lang="en-US" sz="2000" b="1" dirty="0">
                <a:solidFill>
                  <a:srgbClr val="C00000"/>
                </a:solidFill>
              </a:rPr>
              <a:t>minimum hammer count </a:t>
            </a:r>
            <a:r>
              <a:rPr lang="en-US" sz="2000" dirty="0">
                <a:solidFill>
                  <a:srgbClr val="C00000"/>
                </a:solidFill>
              </a:rPr>
              <a:t>needed to induce </a:t>
            </a:r>
            <a:r>
              <a:rPr lang="en-US" sz="2000" b="1" dirty="0">
                <a:solidFill>
                  <a:srgbClr val="C00000"/>
                </a:solidFill>
              </a:rPr>
              <a:t>the first bitflip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5667F10-AC41-CFFD-66E5-5DA57048E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731410"/>
              </p:ext>
            </p:extLst>
          </p:nvPr>
        </p:nvGraphicFramePr>
        <p:xfrm>
          <a:off x="421917" y="1950645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endParaRPr lang="en-US" sz="16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43487D6-0242-4B8A-CE43-A0E2C4B3F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549AF3E-2788-79D0-9B9E-98F022B9CB04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7" name="Picture 6" descr="A circle with white circles&#10;&#10;Description automatically generated">
            <a:extLst>
              <a:ext uri="{FF2B5EF4-FFF2-40B4-BE49-F238E27FC236}">
                <a16:creationId xmlns:a16="http://schemas.microsoft.com/office/drawing/2014/main" id="{E76E33D8-773E-4965-040A-DD96F1F4C5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375785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EA2CC-3A88-09DA-8E58-CCF566AB9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9CD6F6-0650-A2BF-4D27-9E89EADA0A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ärd</a:t>
            </a:r>
            <a:r>
              <a:rPr lang="en-US" dirty="0"/>
              <a:t> </a:t>
            </a:r>
            <a:r>
              <a:rPr lang="en-US" b="1" dirty="0"/>
              <a:t>reduces the performance overhead </a:t>
            </a:r>
            <a:r>
              <a:rPr lang="en-US" dirty="0"/>
              <a:t>of existing solutions </a:t>
            </a:r>
            <a:br>
              <a:rPr lang="en-US" dirty="0"/>
            </a:br>
            <a:r>
              <a:rPr lang="en-US" dirty="0"/>
              <a:t>and </a:t>
            </a:r>
            <a:r>
              <a:rPr lang="en-US" b="1" dirty="0">
                <a:solidFill>
                  <a:srgbClr val="C00000"/>
                </a:solidFill>
              </a:rPr>
              <a:t>significantly improves system throughput</a:t>
            </a:r>
            <a:endParaRPr lang="en-US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dirty="0" err="1"/>
              <a:t>Svärd’s</a:t>
            </a:r>
            <a:r>
              <a:rPr lang="en-US" dirty="0"/>
              <a:t> hardware complexity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DF9691-4228-0D34-1AFF-448FD6076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5" name="Picture 4" descr="A circle with white circles&#10;&#10;Description automatically generated">
            <a:extLst>
              <a:ext uri="{FF2B5EF4-FFF2-40B4-BE49-F238E27FC236}">
                <a16:creationId xmlns:a16="http://schemas.microsoft.com/office/drawing/2014/main" id="{960996D1-C6BF-37AD-D6CC-FE1B6F9E47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BC8B8B3-E185-7801-8CF6-C38AC1984EFC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F647CB-9263-C6E3-69D7-DF50D66CDF89}"/>
              </a:ext>
            </a:extLst>
          </p:cNvPr>
          <p:cNvSpPr txBox="1"/>
          <p:nvPr/>
        </p:nvSpPr>
        <p:spPr>
          <a:xfrm>
            <a:off x="3386663" y="1776761"/>
            <a:ext cx="207678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</a:p>
          <a:p>
            <a:pPr algn="ctr"/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4.9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EE8417C-A88F-D958-DAA4-AAED8B6EA8A2}"/>
              </a:ext>
            </a:extLst>
          </p:cNvPr>
          <p:cNvSpPr txBox="1"/>
          <p:nvPr/>
        </p:nvSpPr>
        <p:spPr>
          <a:xfrm>
            <a:off x="6382678" y="1776761"/>
            <a:ext cx="19973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</a:p>
          <a:p>
            <a:pPr algn="ctr"/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1.1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5E1D21-DBE1-927D-A6AB-34B8E4ADFF20}"/>
              </a:ext>
            </a:extLst>
          </p:cNvPr>
          <p:cNvSpPr txBox="1"/>
          <p:nvPr/>
        </p:nvSpPr>
        <p:spPr>
          <a:xfrm>
            <a:off x="4642763" y="2926987"/>
            <a:ext cx="25927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</a:p>
          <a:p>
            <a:pPr algn="ctr"/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4.8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94A8F0-07D6-5345-4A2B-1BF8341954FB}"/>
              </a:ext>
            </a:extLst>
          </p:cNvPr>
          <p:cNvSpPr txBox="1"/>
          <p:nvPr/>
        </p:nvSpPr>
        <p:spPr>
          <a:xfrm>
            <a:off x="325950" y="1776761"/>
            <a:ext cx="214148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</a:p>
          <a:p>
            <a:pPr algn="ctr"/>
            <a:r>
              <a:rPr lang="en-US" sz="2400" b="1" dirty="0">
                <a:solidFill>
                  <a:srgbClr val="5B00A0"/>
                </a:solidFill>
                <a:latin typeface="Cambria" panose="02040503050406030204" pitchFamily="18" charset="0"/>
              </a:rPr>
              <a:t>1.6x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43FC437-DB6A-01AA-B9BA-4D12A3981D2D}"/>
              </a:ext>
            </a:extLst>
          </p:cNvPr>
          <p:cNvSpPr txBox="1"/>
          <p:nvPr/>
        </p:nvSpPr>
        <p:spPr>
          <a:xfrm>
            <a:off x="1915250" y="2926987"/>
            <a:ext cx="163807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ARA</a:t>
            </a:r>
            <a:br>
              <a:rPr lang="en-US" sz="2000" b="1" dirty="0">
                <a:latin typeface="Cambria" panose="02040503050406030204" pitchFamily="18" charset="0"/>
              </a:rPr>
            </a:br>
            <a:r>
              <a:rPr lang="en-US" sz="1600" b="1" dirty="0">
                <a:latin typeface="Cambria" panose="02040503050406030204" pitchFamily="18" charset="0"/>
              </a:rPr>
              <a:t>[Kim+, ISCA’14]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2.0x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1BE785-FB4A-7EC8-A7C7-BE067CF15494}"/>
              </a:ext>
            </a:extLst>
          </p:cNvPr>
          <p:cNvSpPr txBox="1"/>
          <p:nvPr/>
        </p:nvSpPr>
        <p:spPr>
          <a:xfrm>
            <a:off x="3507289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DRAM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06%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1B1C2F-C752-36C1-5C9F-C6CE7722F2F9}"/>
              </a:ext>
            </a:extLst>
          </p:cNvPr>
          <p:cNvSpPr txBox="1"/>
          <p:nvPr/>
        </p:nvSpPr>
        <p:spPr>
          <a:xfrm>
            <a:off x="6504176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Processor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27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FC83F0-7275-58B6-D6CB-5F219891572E}"/>
              </a:ext>
            </a:extLst>
          </p:cNvPr>
          <p:cNvSpPr txBox="1"/>
          <p:nvPr/>
        </p:nvSpPr>
        <p:spPr>
          <a:xfrm>
            <a:off x="797403" y="4923376"/>
            <a:ext cx="14269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No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dditional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Latency</a:t>
            </a:r>
            <a:endParaRPr lang="en-US" sz="24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9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1" grpId="0"/>
      <p:bldP spid="12" grpId="0"/>
      <p:bldP spid="13" grpId="0"/>
      <p:bldP spid="14" grpId="0"/>
      <p:bldP spid="17" grpId="0"/>
      <p:bldP spid="18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CA9EBB-1CDC-0043-DE43-6F5646BE7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Disturbance in Modern Memory Chi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AF7E8A-E379-B15B-F92E-81475F0BE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00CF3-C135-B768-AB49-5DCA994720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7032667" cy="5336922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007799"/>
                </a:solidFill>
              </a:rPr>
              <a:t>Prevalent memory technology:</a:t>
            </a:r>
            <a:br>
              <a:rPr lang="en-US" sz="2800" dirty="0">
                <a:solidFill>
                  <a:srgbClr val="007799"/>
                </a:solidFill>
              </a:rPr>
            </a:br>
            <a:r>
              <a:rPr lang="en-US" sz="2800" dirty="0">
                <a:solidFill>
                  <a:srgbClr val="007799"/>
                </a:solidFill>
              </a:rPr>
              <a:t>Dynamic Random Access Memory (DRAM)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DRAM stores </a:t>
            </a:r>
            <a:r>
              <a:rPr lang="en-US" sz="2800" b="1" dirty="0">
                <a:solidFill>
                  <a:srgbClr val="990063"/>
                </a:solidFill>
              </a:rPr>
              <a:t>data</a:t>
            </a:r>
            <a:r>
              <a:rPr lang="en-US" sz="2800" dirty="0">
                <a:solidFill>
                  <a:srgbClr val="990063"/>
                </a:solidFill>
              </a:rPr>
              <a:t> in the form of </a:t>
            </a:r>
            <a:br>
              <a:rPr lang="en-US" sz="2800" dirty="0">
                <a:solidFill>
                  <a:srgbClr val="990063"/>
                </a:solidFill>
              </a:rPr>
            </a:br>
            <a:r>
              <a:rPr lang="en-US" sz="2800" b="1" dirty="0">
                <a:solidFill>
                  <a:srgbClr val="990063"/>
                </a:solidFill>
              </a:rPr>
              <a:t>electrical charge </a:t>
            </a:r>
            <a:r>
              <a:rPr lang="en-US" sz="2800" dirty="0">
                <a:solidFill>
                  <a:srgbClr val="990063"/>
                </a:solidFill>
              </a:rPr>
              <a:t>on a capacitor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C55000"/>
                </a:solidFill>
              </a:rPr>
              <a:t>DRAM </a:t>
            </a:r>
            <a:r>
              <a:rPr lang="en-US" sz="2800" b="1" dirty="0">
                <a:solidFill>
                  <a:srgbClr val="C55000"/>
                </a:solidFill>
              </a:rPr>
              <a:t>leaks charge </a:t>
            </a:r>
            <a:r>
              <a:rPr lang="en-US" sz="2800" dirty="0">
                <a:solidFill>
                  <a:srgbClr val="C55000"/>
                </a:solidFill>
              </a:rPr>
              <a:t>over time</a:t>
            </a:r>
            <a:br>
              <a:rPr lang="en-US" sz="2800" dirty="0">
                <a:solidFill>
                  <a:srgbClr val="C55000"/>
                </a:solidFill>
              </a:rPr>
            </a:br>
            <a:r>
              <a:rPr lang="en-US" sz="2800" dirty="0">
                <a:solidFill>
                  <a:srgbClr val="C55000"/>
                </a:solidFill>
              </a:rPr>
              <a:t>and needs </a:t>
            </a:r>
            <a:r>
              <a:rPr lang="en-US" sz="2800" b="1" dirty="0">
                <a:solidFill>
                  <a:srgbClr val="C55000"/>
                </a:solidFill>
              </a:rPr>
              <a:t>periodic refresh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7030A0"/>
                </a:solidFill>
              </a:rPr>
              <a:t>DRAM Read Disturbance</a:t>
            </a:r>
            <a:r>
              <a:rPr lang="en-US" sz="2800" b="1" dirty="0">
                <a:solidFill>
                  <a:srgbClr val="7030A0"/>
                </a:solidFill>
              </a:rPr>
              <a:t>: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ccessing a DRAM cell disturbs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ther </a:t>
            </a:r>
            <a:r>
              <a:rPr lang="en-US" sz="2800" b="1" dirty="0">
                <a:solidFill>
                  <a:srgbClr val="7030A0"/>
                </a:solidFill>
              </a:rPr>
              <a:t>physically nearby cells 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nd exacerbates their </a:t>
            </a:r>
            <a:r>
              <a:rPr lang="en-US" sz="2800" b="1" dirty="0">
                <a:solidFill>
                  <a:srgbClr val="7030A0"/>
                </a:solidFill>
              </a:rPr>
              <a:t>charge leakage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31" name="Base">
            <a:extLst>
              <a:ext uri="{FF2B5EF4-FFF2-40B4-BE49-F238E27FC236}">
                <a16:creationId xmlns:a16="http://schemas.microsoft.com/office/drawing/2014/main" id="{1B322899-D738-1795-20F0-22E6498CEA23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solidFill>
            <a:srgbClr val="007799">
              <a:alpha val="9804"/>
            </a:srgbClr>
          </a:solidFill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Wordline_text">
            <a:extLst>
              <a:ext uri="{FF2B5EF4-FFF2-40B4-BE49-F238E27FC236}">
                <a16:creationId xmlns:a16="http://schemas.microsoft.com/office/drawing/2014/main" id="{A90EA4A8-F8CE-D9C4-4E4F-CD2D192A3501}"/>
              </a:ext>
            </a:extLst>
          </p:cNvPr>
          <p:cNvSpPr/>
          <p:nvPr/>
        </p:nvSpPr>
        <p:spPr>
          <a:xfrm>
            <a:off x="6197323" y="2596004"/>
            <a:ext cx="2314133" cy="44666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4472C4"/>
                </a:solidFill>
                <a:latin typeface="Cambria" panose="02040503050406030204" pitchFamily="18" charset="0"/>
              </a:rPr>
              <a:t>Wordline</a:t>
            </a:r>
            <a:endParaRPr lang="en-US" sz="2400" b="1" dirty="0">
              <a:solidFill>
                <a:srgbClr val="4472C4"/>
              </a:solidFill>
              <a:latin typeface="Cambria" panose="02040503050406030204" pitchFamily="18" charset="0"/>
            </a:endParaRPr>
          </a:p>
        </p:txBody>
      </p:sp>
      <p:cxnSp>
        <p:nvCxnSpPr>
          <p:cNvPr id="7" name="Wordline">
            <a:extLst>
              <a:ext uri="{FF2B5EF4-FFF2-40B4-BE49-F238E27FC236}">
                <a16:creationId xmlns:a16="http://schemas.microsoft.com/office/drawing/2014/main" id="{1C93383B-AD78-AB6B-D60B-10CFC150C2B1}"/>
              </a:ext>
            </a:extLst>
          </p:cNvPr>
          <p:cNvCxnSpPr>
            <a:cxnSpLocks/>
          </p:cNvCxnSpPr>
          <p:nvPr/>
        </p:nvCxnSpPr>
        <p:spPr>
          <a:xfrm flipH="1">
            <a:off x="5422143" y="2978591"/>
            <a:ext cx="3328912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Access transistor">
            <a:extLst>
              <a:ext uri="{FF2B5EF4-FFF2-40B4-BE49-F238E27FC236}">
                <a16:creationId xmlns:a16="http://schemas.microsoft.com/office/drawing/2014/main" id="{559E4788-8DCE-F6DF-9131-D064A39ED07D}"/>
              </a:ext>
            </a:extLst>
          </p:cNvPr>
          <p:cNvGrpSpPr/>
          <p:nvPr/>
        </p:nvGrpSpPr>
        <p:grpSpPr>
          <a:xfrm>
            <a:off x="6932852" y="3284800"/>
            <a:ext cx="983926" cy="559759"/>
            <a:chOff x="6799654" y="3284800"/>
            <a:chExt cx="983926" cy="559759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3516A94-D199-152F-1867-126D13179092}"/>
                </a:ext>
              </a:extLst>
            </p:cNvPr>
            <p:cNvCxnSpPr/>
            <p:nvPr/>
          </p:nvCxnSpPr>
          <p:spPr>
            <a:xfrm flipV="1">
              <a:off x="7292593" y="3284800"/>
              <a:ext cx="0" cy="163209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88A3EB8-025F-F43A-535D-90354155CAAE}"/>
                </a:ext>
              </a:extLst>
            </p:cNvPr>
            <p:cNvCxnSpPr/>
            <p:nvPr/>
          </p:nvCxnSpPr>
          <p:spPr>
            <a:xfrm flipH="1">
              <a:off x="7014330" y="3455572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CB123A1-2A57-5B45-7AEE-F29C8D399015}"/>
                </a:ext>
              </a:extLst>
            </p:cNvPr>
            <p:cNvCxnSpPr/>
            <p:nvPr/>
          </p:nvCxnSpPr>
          <p:spPr>
            <a:xfrm flipH="1" flipV="1">
              <a:off x="7568904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C40DBCE5-2D4B-1F6C-0ADC-AEF1DAFEF7F3}"/>
                </a:ext>
              </a:extLst>
            </p:cNvPr>
            <p:cNvCxnSpPr/>
            <p:nvPr/>
          </p:nvCxnSpPr>
          <p:spPr>
            <a:xfrm flipH="1">
              <a:off x="7014330" y="3572253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1C71F1-4543-745C-1425-7F0F6C19951D}"/>
                </a:ext>
              </a:extLst>
            </p:cNvPr>
            <p:cNvCxnSpPr/>
            <p:nvPr/>
          </p:nvCxnSpPr>
          <p:spPr>
            <a:xfrm>
              <a:off x="756890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5CB861D-AE79-07C6-4D9F-4AA34E3ED5BC}"/>
                </a:ext>
              </a:extLst>
            </p:cNvPr>
            <p:cNvCxnSpPr/>
            <p:nvPr/>
          </p:nvCxnSpPr>
          <p:spPr>
            <a:xfrm>
              <a:off x="679965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49BF907-7920-BD0E-ADE6-B9783E29C411}"/>
                </a:ext>
              </a:extLst>
            </p:cNvPr>
            <p:cNvCxnSpPr/>
            <p:nvPr/>
          </p:nvCxnSpPr>
          <p:spPr>
            <a:xfrm flipH="1" flipV="1">
              <a:off x="7014330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Gate">
            <a:extLst>
              <a:ext uri="{FF2B5EF4-FFF2-40B4-BE49-F238E27FC236}">
                <a16:creationId xmlns:a16="http://schemas.microsoft.com/office/drawing/2014/main" id="{EFC78427-DBCB-ABDB-AF61-AF5477D46F60}"/>
              </a:ext>
            </a:extLst>
          </p:cNvPr>
          <p:cNvCxnSpPr/>
          <p:nvPr/>
        </p:nvCxnSpPr>
        <p:spPr>
          <a:xfrm>
            <a:off x="7424817" y="2973178"/>
            <a:ext cx="2" cy="337067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Drain">
            <a:extLst>
              <a:ext uri="{FF2B5EF4-FFF2-40B4-BE49-F238E27FC236}">
                <a16:creationId xmlns:a16="http://schemas.microsoft.com/office/drawing/2014/main" id="{C833D516-959C-8368-360E-2646854A8530}"/>
              </a:ext>
            </a:extLst>
          </p:cNvPr>
          <p:cNvCxnSpPr>
            <a:cxnSpLocks/>
          </p:cNvCxnSpPr>
          <p:nvPr/>
        </p:nvCxnSpPr>
        <p:spPr>
          <a:xfrm flipH="1">
            <a:off x="7931537" y="3844558"/>
            <a:ext cx="457199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ource">
            <a:extLst>
              <a:ext uri="{FF2B5EF4-FFF2-40B4-BE49-F238E27FC236}">
                <a16:creationId xmlns:a16="http://schemas.microsoft.com/office/drawing/2014/main" id="{68745795-20AA-9CC3-8B35-DF5009286921}"/>
              </a:ext>
            </a:extLst>
          </p:cNvPr>
          <p:cNvCxnSpPr>
            <a:cxnSpLocks/>
          </p:cNvCxnSpPr>
          <p:nvPr/>
        </p:nvCxnSpPr>
        <p:spPr>
          <a:xfrm rot="10800000" flipV="1">
            <a:off x="6350648" y="3844557"/>
            <a:ext cx="580604" cy="182224"/>
          </a:xfrm>
          <a:prstGeom prst="bentConnector3">
            <a:avLst>
              <a:gd name="adj1" fmla="val 100310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ND">
            <a:extLst>
              <a:ext uri="{FF2B5EF4-FFF2-40B4-BE49-F238E27FC236}">
                <a16:creationId xmlns:a16="http://schemas.microsoft.com/office/drawing/2014/main" id="{DD340C66-4C99-7EC3-856B-B00C275CDC0B}"/>
              </a:ext>
            </a:extLst>
          </p:cNvPr>
          <p:cNvCxnSpPr/>
          <p:nvPr/>
        </p:nvCxnSpPr>
        <p:spPr>
          <a:xfrm>
            <a:off x="6350646" y="4628938"/>
            <a:ext cx="0" cy="333802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Cell capacitor">
            <a:extLst>
              <a:ext uri="{FF2B5EF4-FFF2-40B4-BE49-F238E27FC236}">
                <a16:creationId xmlns:a16="http://schemas.microsoft.com/office/drawing/2014/main" id="{81149E22-926E-CEFB-A040-A230D7299A89}"/>
              </a:ext>
            </a:extLst>
          </p:cNvPr>
          <p:cNvGrpSpPr/>
          <p:nvPr/>
        </p:nvGrpSpPr>
        <p:grpSpPr>
          <a:xfrm>
            <a:off x="6064318" y="4026781"/>
            <a:ext cx="576938" cy="573885"/>
            <a:chOff x="5613132" y="4026781"/>
            <a:chExt cx="576938" cy="573885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E792D421-EAE3-DC7B-28E3-6DEFBE146461}"/>
                </a:ext>
              </a:extLst>
            </p:cNvPr>
            <p:cNvCxnSpPr/>
            <p:nvPr/>
          </p:nvCxnSpPr>
          <p:spPr>
            <a:xfrm flipV="1">
              <a:off x="5901594" y="4026781"/>
              <a:ext cx="0" cy="159143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FB273F6-0844-31CE-E3E0-79F1E653591E}"/>
                </a:ext>
              </a:extLst>
            </p:cNvPr>
            <p:cNvCxnSpPr/>
            <p:nvPr/>
          </p:nvCxnSpPr>
          <p:spPr>
            <a:xfrm flipH="1">
              <a:off x="5613134" y="4464096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ACEA959-8255-89F2-99B5-307557D5EF70}"/>
                </a:ext>
              </a:extLst>
            </p:cNvPr>
            <p:cNvCxnSpPr/>
            <p:nvPr/>
          </p:nvCxnSpPr>
          <p:spPr>
            <a:xfrm flipH="1">
              <a:off x="5613132" y="4185924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036A2C8-E3CC-B5FF-CAD1-C0F9F55E4AA5}"/>
                </a:ext>
              </a:extLst>
            </p:cNvPr>
            <p:cNvCxnSpPr/>
            <p:nvPr/>
          </p:nvCxnSpPr>
          <p:spPr>
            <a:xfrm flipV="1">
              <a:off x="5901594" y="4464098"/>
              <a:ext cx="0" cy="136568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Bitline">
            <a:extLst>
              <a:ext uri="{FF2B5EF4-FFF2-40B4-BE49-F238E27FC236}">
                <a16:creationId xmlns:a16="http://schemas.microsoft.com/office/drawing/2014/main" id="{B08FBEC0-1B6F-07FC-EE2A-0DF866A6D5D1}"/>
              </a:ext>
            </a:extLst>
          </p:cNvPr>
          <p:cNvCxnSpPr>
            <a:cxnSpLocks/>
            <a:stCxn id="31" idx="5"/>
            <a:endCxn id="31" idx="7"/>
          </p:cNvCxnSpPr>
          <p:nvPr/>
        </p:nvCxnSpPr>
        <p:spPr>
          <a:xfrm flipV="1">
            <a:off x="8379757" y="2466045"/>
            <a:ext cx="0" cy="2586313"/>
          </a:xfrm>
          <a:prstGeom prst="straightConnector1">
            <a:avLst/>
          </a:prstGeom>
          <a:ln w="38100" cap="rnd">
            <a:solidFill>
              <a:schemeClr val="accent2">
                <a:lumMod val="75000"/>
              </a:schemeClr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Bitline_text">
            <a:extLst>
              <a:ext uri="{FF2B5EF4-FFF2-40B4-BE49-F238E27FC236}">
                <a16:creationId xmlns:a16="http://schemas.microsoft.com/office/drawing/2014/main" id="{1AC7D72F-BC05-6B41-B1BB-6C06231BF7F1}"/>
              </a:ext>
            </a:extLst>
          </p:cNvPr>
          <p:cNvSpPr/>
          <p:nvPr/>
        </p:nvSpPr>
        <p:spPr>
          <a:xfrm rot="5400000">
            <a:off x="7694198" y="3931010"/>
            <a:ext cx="1700201" cy="473175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Bitline</a:t>
            </a:r>
          </a:p>
        </p:txBody>
      </p:sp>
      <p:grpSp>
        <p:nvGrpSpPr>
          <p:cNvPr id="58" name="Charge leakage paths">
            <a:extLst>
              <a:ext uri="{FF2B5EF4-FFF2-40B4-BE49-F238E27FC236}">
                <a16:creationId xmlns:a16="http://schemas.microsoft.com/office/drawing/2014/main" id="{DA410421-BCFC-BC67-D640-6D19C50732D3}"/>
              </a:ext>
            </a:extLst>
          </p:cNvPr>
          <p:cNvGrpSpPr/>
          <p:nvPr/>
        </p:nvGrpSpPr>
        <p:grpSpPr>
          <a:xfrm>
            <a:off x="6851393" y="4026781"/>
            <a:ext cx="1398944" cy="1316586"/>
            <a:chOff x="6400207" y="4026781"/>
            <a:chExt cx="1398944" cy="1316586"/>
          </a:xfrm>
        </p:grpSpPr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A06FFC35-BCCF-9AEE-F2C4-3074A81142ED}"/>
                </a:ext>
              </a:extLst>
            </p:cNvPr>
            <p:cNvCxnSpPr/>
            <p:nvPr/>
          </p:nvCxnSpPr>
          <p:spPr>
            <a:xfrm flipH="1">
              <a:off x="6480066" y="4026781"/>
              <a:ext cx="1077208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00AE1F13-BBE6-25ED-AD08-2F45016703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00207" y="4106352"/>
              <a:ext cx="0" cy="734837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E290F1C-0762-8FFE-45D6-6B967BF5635C}"/>
                </a:ext>
              </a:extLst>
            </p:cNvPr>
            <p:cNvSpPr txBox="1"/>
            <p:nvPr/>
          </p:nvSpPr>
          <p:spPr>
            <a:xfrm>
              <a:off x="6549129" y="4143038"/>
              <a:ext cx="125002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Char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leaka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paths</a:t>
              </a:r>
            </a:p>
          </p:txBody>
        </p:sp>
      </p:grpSp>
      <p:sp>
        <p:nvSpPr>
          <p:cNvPr id="59" name="Border">
            <a:extLst>
              <a:ext uri="{FF2B5EF4-FFF2-40B4-BE49-F238E27FC236}">
                <a16:creationId xmlns:a16="http://schemas.microsoft.com/office/drawing/2014/main" id="{2F10A1A1-5D69-A707-5181-4C534356D96C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8" name="Data_annotation">
            <a:extLst>
              <a:ext uri="{FF2B5EF4-FFF2-40B4-BE49-F238E27FC236}">
                <a16:creationId xmlns:a16="http://schemas.microsoft.com/office/drawing/2014/main" id="{3C302EE5-170E-1D86-46EB-460E8154B118}"/>
              </a:ext>
            </a:extLst>
          </p:cNvPr>
          <p:cNvGrpSpPr/>
          <p:nvPr/>
        </p:nvGrpSpPr>
        <p:grpSpPr>
          <a:xfrm>
            <a:off x="5050846" y="2515217"/>
            <a:ext cx="1492302" cy="1428575"/>
            <a:chOff x="5050846" y="2515217"/>
            <a:chExt cx="1492302" cy="1428575"/>
          </a:xfrm>
        </p:grpSpPr>
        <p:cxnSp>
          <p:nvCxnSpPr>
            <p:cNvPr id="62" name="Curved Connector 61">
              <a:extLst>
                <a:ext uri="{FF2B5EF4-FFF2-40B4-BE49-F238E27FC236}">
                  <a16:creationId xmlns:a16="http://schemas.microsoft.com/office/drawing/2014/main" id="{F165FB80-A4EA-6DDA-54FF-0837819A4C5D}"/>
                </a:ext>
              </a:extLst>
            </p:cNvPr>
            <p:cNvCxnSpPr>
              <a:cxnSpLocks/>
              <a:stCxn id="19" idx="3"/>
              <a:endCxn id="64" idx="0"/>
            </p:cNvCxnSpPr>
            <p:nvPr/>
          </p:nvCxnSpPr>
          <p:spPr>
            <a:xfrm>
              <a:off x="5117852" y="2515217"/>
              <a:ext cx="1261623" cy="1312635"/>
            </a:xfrm>
            <a:prstGeom prst="curvedConnector2">
              <a:avLst/>
            </a:prstGeom>
            <a:ln w="57150">
              <a:solidFill>
                <a:srgbClr val="99006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B46BDA43-C5BA-6790-F896-2AD1A04D82C9}"/>
                </a:ext>
              </a:extLst>
            </p:cNvPr>
            <p:cNvSpPr/>
            <p:nvPr/>
          </p:nvSpPr>
          <p:spPr>
            <a:xfrm>
              <a:off x="5050846" y="2564389"/>
              <a:ext cx="327347" cy="4622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96AB16A-D447-9561-5A02-394A872F85D8}"/>
                </a:ext>
              </a:extLst>
            </p:cNvPr>
            <p:cNvSpPr/>
            <p:nvPr/>
          </p:nvSpPr>
          <p:spPr>
            <a:xfrm>
              <a:off x="6215801" y="3827852"/>
              <a:ext cx="327347" cy="11594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2AC244B-1B6F-767A-79B2-DE3430CDD9A4}"/>
              </a:ext>
            </a:extLst>
          </p:cNvPr>
          <p:cNvSpPr/>
          <p:nvPr/>
        </p:nvSpPr>
        <p:spPr>
          <a:xfrm>
            <a:off x="4720444" y="2388218"/>
            <a:ext cx="397408" cy="2539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46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1" grpId="0" animBg="1"/>
      <p:bldP spid="6" grpId="0"/>
      <p:bldP spid="32" grpId="0"/>
      <p:bldP spid="5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1" y="97963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4737927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1AA2D63-1C9A-16EB-0427-08175712F4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E21F5889-6C90-B419-C8FE-0C7770AF434C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226947-F9EB-F6C3-8635-4FE7A328B40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BCD1A4DF-C712-52ED-EAE4-DE33FED5D1F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55E3C0A-8C4A-3D43-0769-35B11BCA4C70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8934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ACE49A-3D03-B521-C9F0-E6606745C9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BFE5DC-8FE1-5B2D-8815-AA1C8D403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240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400" i="0" dirty="0">
                <a:solidFill>
                  <a:srgbClr val="000000"/>
                </a:solidFill>
                <a:effectLst/>
              </a:rPr>
              <a:t>,</a:t>
            </a:r>
            <a:r>
              <a:rPr lang="en-US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"HiRA: Hidden Row Activation for Reducing Refresh Latency </a:t>
            </a:r>
            <a:br>
              <a:rPr lang="en-US" b="1" i="0" dirty="0">
                <a:solidFill>
                  <a:srgbClr val="000000"/>
                </a:solidFill>
                <a:effectLst/>
                <a:hlinkClick r:id="rId2"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of Off-the-Shelf DRAM Chips,”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</a:rPr>
              <a:t>MICRO </a:t>
            </a:r>
            <a:r>
              <a:rPr lang="en-US" b="0" i="0" dirty="0">
                <a:solidFill>
                  <a:srgbClr val="000000"/>
                </a:solidFill>
                <a:effectLst/>
              </a:rPr>
              <a:t>2022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Longer Lecture 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Lecture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36 minutes)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D20D8FD-0FAC-92B8-93ED-F947AA066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5C6A5E-70E0-7D04-9508-2CF98B46233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5788" r="7421"/>
          <a:stretch/>
        </p:blipFill>
        <p:spPr>
          <a:xfrm>
            <a:off x="1017" y="3733014"/>
            <a:ext cx="9135979" cy="24132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6644C13-AFC2-092A-E5B9-F51A19E7F978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4607362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849086" y="1902417"/>
            <a:ext cx="5715000" cy="4132188"/>
          </a:xfrm>
          <a:prstGeom prst="roundRect">
            <a:avLst>
              <a:gd name="adj" fmla="val 11769"/>
            </a:avLst>
          </a:prstGeom>
          <a:noFill/>
          <a:ln w="571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ounded Rectangle 46"/>
          <p:cNvSpPr/>
          <p:nvPr/>
        </p:nvSpPr>
        <p:spPr>
          <a:xfrm>
            <a:off x="1162446" y="2029717"/>
            <a:ext cx="935381" cy="3412538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3191726" y="5220649"/>
            <a:ext cx="2975202" cy="726233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barray-Level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70000"/>
              </a:lnSpc>
              <a:buNone/>
            </a:pPr>
            <a:r>
              <a:rPr lang="en-US" sz="3200" dirty="0">
                <a:solidFill>
                  <a:schemeClr val="tx2"/>
                </a:solidFill>
              </a:rPr>
              <a:t>Each subarray is mostly independent… </a:t>
            </a:r>
          </a:p>
          <a:p>
            <a:pPr marL="855663" lvl="1" indent="-398463">
              <a:lnSpc>
                <a:spcPct val="70000"/>
              </a:lnSpc>
            </a:pPr>
            <a:r>
              <a:rPr lang="en-US" sz="2800" dirty="0"/>
              <a:t>except occasionally sharing </a:t>
            </a:r>
            <a:r>
              <a:rPr lang="en-US" sz="2800" b="1" i="1" dirty="0">
                <a:solidFill>
                  <a:srgbClr val="990002"/>
                </a:solidFill>
              </a:rPr>
              <a:t>global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63EBC-A636-4E4F-B313-DA526F248DF6}" type="slidenum">
              <a:rPr lang="en-US" smtClean="0"/>
              <a:t>52</a:t>
            </a:fld>
            <a:endParaRPr lang="en-US"/>
          </a:p>
        </p:txBody>
      </p:sp>
      <p:sp>
        <p:nvSpPr>
          <p:cNvPr id="5" name="row-buffer"/>
          <p:cNvSpPr/>
          <p:nvPr/>
        </p:nvSpPr>
        <p:spPr>
          <a:xfrm>
            <a:off x="3277138" y="5354232"/>
            <a:ext cx="280324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Global I/O</a:t>
            </a:r>
          </a:p>
        </p:txBody>
      </p:sp>
      <p:sp>
        <p:nvSpPr>
          <p:cNvPr id="10" name="decoder"/>
          <p:cNvSpPr/>
          <p:nvPr/>
        </p:nvSpPr>
        <p:spPr>
          <a:xfrm rot="16200000">
            <a:off x="2513307" y="2458756"/>
            <a:ext cx="8006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11" name="decoder"/>
          <p:cNvSpPr/>
          <p:nvPr/>
        </p:nvSpPr>
        <p:spPr>
          <a:xfrm rot="16200000">
            <a:off x="113490" y="3474045"/>
            <a:ext cx="3033295" cy="523882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bg1"/>
                </a:solidFill>
                <a:latin typeface="Cambria" panose="02040503050406030204" pitchFamily="18" charset="0"/>
              </a:rPr>
              <a:t>Global Decoder</a:t>
            </a:r>
          </a:p>
        </p:txBody>
      </p:sp>
      <p:sp>
        <p:nvSpPr>
          <p:cNvPr id="19" name="decoder"/>
          <p:cNvSpPr/>
          <p:nvPr/>
        </p:nvSpPr>
        <p:spPr>
          <a:xfrm rot="16200000">
            <a:off x="2505257" y="4524015"/>
            <a:ext cx="8167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2358795" y="2200289"/>
            <a:ext cx="0" cy="305234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1" idx="2"/>
          </p:cNvCxnSpPr>
          <p:nvPr/>
        </p:nvCxnSpPr>
        <p:spPr>
          <a:xfrm>
            <a:off x="1892079" y="3735986"/>
            <a:ext cx="466716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0" idx="0"/>
          </p:cNvCxnSpPr>
          <p:nvPr/>
        </p:nvCxnSpPr>
        <p:spPr>
          <a:xfrm>
            <a:off x="2358795" y="2629185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19" idx="0"/>
          </p:cNvCxnSpPr>
          <p:nvPr/>
        </p:nvCxnSpPr>
        <p:spPr>
          <a:xfrm>
            <a:off x="2358795" y="4694444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64220" y="5401661"/>
            <a:ext cx="1811111" cy="45719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4800" b="1" i="1" dirty="0"/>
              <a:t>Bank</a:t>
            </a:r>
            <a:endParaRPr lang="en-US" sz="4400" b="1" i="1" dirty="0"/>
          </a:p>
        </p:txBody>
      </p:sp>
      <p:sp>
        <p:nvSpPr>
          <p:cNvPr id="34" name="bankblank"/>
          <p:cNvSpPr/>
          <p:nvPr/>
        </p:nvSpPr>
        <p:spPr>
          <a:xfrm>
            <a:off x="3363118" y="2211571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5" name="smallrow"/>
          <p:cNvSpPr/>
          <p:nvPr/>
        </p:nvSpPr>
        <p:spPr>
          <a:xfrm>
            <a:off x="3363118" y="2207216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6" name="smallrow"/>
          <p:cNvSpPr/>
          <p:nvPr/>
        </p:nvSpPr>
        <p:spPr>
          <a:xfrm>
            <a:off x="3363118" y="2327064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7" name="smallrow"/>
          <p:cNvSpPr/>
          <p:nvPr/>
        </p:nvSpPr>
        <p:spPr>
          <a:xfrm>
            <a:off x="3363118" y="244691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8" name="row-buffer"/>
          <p:cNvSpPr/>
          <p:nvPr/>
        </p:nvSpPr>
        <p:spPr>
          <a:xfrm>
            <a:off x="3363118" y="2566760"/>
            <a:ext cx="263128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39" name="bankblank"/>
          <p:cNvSpPr/>
          <p:nvPr/>
        </p:nvSpPr>
        <p:spPr>
          <a:xfrm>
            <a:off x="3363118" y="4290427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0" name="smallrow"/>
          <p:cNvSpPr/>
          <p:nvPr/>
        </p:nvSpPr>
        <p:spPr>
          <a:xfrm>
            <a:off x="3363118" y="428607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1" name="smallrow"/>
          <p:cNvSpPr/>
          <p:nvPr/>
        </p:nvSpPr>
        <p:spPr>
          <a:xfrm>
            <a:off x="3363118" y="4405920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2" name="smallrow"/>
          <p:cNvSpPr/>
          <p:nvPr/>
        </p:nvSpPr>
        <p:spPr>
          <a:xfrm>
            <a:off x="3363118" y="4525768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3" name="row-buffer"/>
          <p:cNvSpPr/>
          <p:nvPr/>
        </p:nvSpPr>
        <p:spPr>
          <a:xfrm>
            <a:off x="3363118" y="4645616"/>
            <a:ext cx="2631282" cy="457200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44" name="subarray"/>
          <p:cNvSpPr/>
          <p:nvPr/>
        </p:nvSpPr>
        <p:spPr>
          <a:xfrm>
            <a:off x="3363118" y="4290427"/>
            <a:ext cx="2631282" cy="81238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5" name="subarray"/>
          <p:cNvSpPr/>
          <p:nvPr/>
        </p:nvSpPr>
        <p:spPr>
          <a:xfrm>
            <a:off x="3363686" y="2200289"/>
            <a:ext cx="2631282" cy="8167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N</a:t>
            </a:r>
            <a:endParaRPr lang="en-US" sz="4000" b="1" baseline="-250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 rot="16200000">
            <a:off x="3966747" y="3380373"/>
            <a:ext cx="1266467" cy="55363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7200" b="1"/>
              <a:t>···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ACC0EB-FF8A-45B6-0DD5-14FC15BCDF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B258E9-7B90-6C82-4082-AA6E35B7F766}"/>
              </a:ext>
            </a:extLst>
          </p:cNvPr>
          <p:cNvSpPr txBox="1"/>
          <p:nvPr/>
        </p:nvSpPr>
        <p:spPr>
          <a:xfrm>
            <a:off x="1686586" y="6202145"/>
            <a:ext cx="7152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Times"/>
              </a:rPr>
              <a:t>Yoongu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 Kim, et al., 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  <a:hlinkClick r:id="rId4"/>
              </a:rPr>
              <a:t>"A Case for Exploiting Subarray-Level Parallelism (SALP) in DRAM,”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  <a:latin typeface="Times"/>
              </a:rPr>
              <a:t>ISCA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, 2012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B755269-912B-1356-27B7-A172DB4F52C9}"/>
              </a:ext>
            </a:extLst>
          </p:cNvPr>
          <p:cNvSpPr/>
          <p:nvPr/>
        </p:nvSpPr>
        <p:spPr>
          <a:xfrm>
            <a:off x="7499242" y="1405697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2BAE21-021D-6F58-AB0F-E7B15CB2FE7D}"/>
              </a:ext>
            </a:extLst>
          </p:cNvPr>
          <p:cNvSpPr/>
          <p:nvPr/>
        </p:nvSpPr>
        <p:spPr>
          <a:xfrm>
            <a:off x="6740471" y="1405696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1178F2B0-9430-66AB-5861-07379AE3A3C6}"/>
              </a:ext>
            </a:extLst>
          </p:cNvPr>
          <p:cNvCxnSpPr>
            <a:endCxn id="14" idx="2"/>
          </p:cNvCxnSpPr>
          <p:nvPr/>
        </p:nvCxnSpPr>
        <p:spPr>
          <a:xfrm flipV="1">
            <a:off x="2097827" y="1669167"/>
            <a:ext cx="4950673" cy="1585477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>
            <a:extLst>
              <a:ext uri="{FF2B5EF4-FFF2-40B4-BE49-F238E27FC236}">
                <a16:creationId xmlns:a16="http://schemas.microsoft.com/office/drawing/2014/main" id="{3A3E39BD-002B-8D32-0B19-771DD2921988}"/>
              </a:ext>
            </a:extLst>
          </p:cNvPr>
          <p:cNvCxnSpPr>
            <a:cxnSpLocks/>
            <a:stCxn id="30" idx="3"/>
            <a:endCxn id="13" idx="2"/>
          </p:cNvCxnSpPr>
          <p:nvPr/>
        </p:nvCxnSpPr>
        <p:spPr>
          <a:xfrm flipV="1">
            <a:off x="6166928" y="1669168"/>
            <a:ext cx="1640343" cy="3914598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412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30" grpId="0" animBg="1"/>
      <p:bldP spid="10" grpId="0" animBg="1"/>
      <p:bldP spid="11" grpId="0" animBg="1"/>
      <p:bldP spid="19" grpId="0" animBg="1"/>
      <p:bldP spid="44" grpId="0" animBg="1"/>
      <p:bldP spid="4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>
            <a:extLst>
              <a:ext uri="{FF2B5EF4-FFF2-40B4-BE49-F238E27FC236}">
                <a16:creationId xmlns:a16="http://schemas.microsoft.com/office/drawing/2014/main" id="{C39012C0-94E7-91F7-A714-4F6C384ABFB8}"/>
              </a:ext>
            </a:extLst>
          </p:cNvPr>
          <p:cNvGrpSpPr/>
          <p:nvPr/>
        </p:nvGrpSpPr>
        <p:grpSpPr>
          <a:xfrm>
            <a:off x="1807351" y="2991026"/>
            <a:ext cx="3810269" cy="2684822"/>
            <a:chOff x="1859009" y="3415840"/>
            <a:chExt cx="3810269" cy="2684822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FB210E07-046C-A523-626C-4E0FCAB3BA78}"/>
                </a:ext>
              </a:extLst>
            </p:cNvPr>
            <p:cNvGrpSpPr/>
            <p:nvPr/>
          </p:nvGrpSpPr>
          <p:grpSpPr>
            <a:xfrm>
              <a:off x="1899136" y="3495795"/>
              <a:ext cx="3770142" cy="2604867"/>
              <a:chOff x="1899136" y="3495795"/>
              <a:chExt cx="3770142" cy="2604867"/>
            </a:xfrm>
          </p:grpSpPr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68C5B49-72EF-0CD0-77E2-F98BCEA62E77}"/>
                  </a:ext>
                </a:extLst>
              </p:cNvPr>
              <p:cNvSpPr/>
              <p:nvPr/>
            </p:nvSpPr>
            <p:spPr>
              <a:xfrm>
                <a:off x="1899136" y="3495795"/>
                <a:ext cx="3770142" cy="120044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BADAA15-B3BB-E833-0BB5-2754730ACA0A}"/>
                  </a:ext>
                </a:extLst>
              </p:cNvPr>
              <p:cNvSpPr/>
              <p:nvPr/>
            </p:nvSpPr>
            <p:spPr>
              <a:xfrm>
                <a:off x="1899136" y="4900219"/>
                <a:ext cx="3770142" cy="1200443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D3A7059D-9545-5AA9-0750-08880016F766}"/>
                </a:ext>
              </a:extLst>
            </p:cNvPr>
            <p:cNvGrpSpPr/>
            <p:nvPr/>
          </p:nvGrpSpPr>
          <p:grpSpPr>
            <a:xfrm>
              <a:off x="1859009" y="3415840"/>
              <a:ext cx="1617751" cy="1876356"/>
              <a:chOff x="1859009" y="3415840"/>
              <a:chExt cx="1617751" cy="1876356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3B013A6-69BE-B924-239D-D3E60C62D6A9}"/>
                  </a:ext>
                </a:extLst>
              </p:cNvPr>
              <p:cNvSpPr txBox="1"/>
              <p:nvPr/>
            </p:nvSpPr>
            <p:spPr>
              <a:xfrm>
                <a:off x="1859009" y="3415840"/>
                <a:ext cx="161775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BF9F1A-A229-BF0E-02E5-701A5F5AEC43}"/>
                  </a:ext>
                </a:extLst>
              </p:cNvPr>
              <p:cNvSpPr txBox="1"/>
              <p:nvPr/>
            </p:nvSpPr>
            <p:spPr>
              <a:xfrm>
                <a:off x="1859009" y="4830531"/>
                <a:ext cx="161768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Y</a:t>
                </a: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5F7A590-0ED8-887C-6A4F-594761456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 – Key Insight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65BECA-184F-3219-8183-F3FCD581235C}"/>
              </a:ext>
            </a:extLst>
          </p:cNvPr>
          <p:cNvSpPr txBox="1">
            <a:spLocks/>
          </p:cNvSpPr>
          <p:nvPr/>
        </p:nvSpPr>
        <p:spPr>
          <a:xfrm>
            <a:off x="0" y="994600"/>
            <a:ext cx="9144001" cy="17868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activating two rows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ifferent subarray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f the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same bank 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a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 one row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hil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pening the other row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C8FD6E-492A-479A-6699-B0830ADD92C0}"/>
              </a:ext>
            </a:extLst>
          </p:cNvPr>
          <p:cNvSpPr/>
          <p:nvPr/>
        </p:nvSpPr>
        <p:spPr>
          <a:xfrm>
            <a:off x="2564930" y="3467223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38592A-AD36-4C2A-7BA6-E7903AFB8E07}"/>
              </a:ext>
            </a:extLst>
          </p:cNvPr>
          <p:cNvSpPr/>
          <p:nvPr/>
        </p:nvSpPr>
        <p:spPr>
          <a:xfrm>
            <a:off x="2564930" y="4871647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F953E87-AE09-80F2-1C1F-75429F69B1E1}"/>
              </a:ext>
            </a:extLst>
          </p:cNvPr>
          <p:cNvSpPr/>
          <p:nvPr/>
        </p:nvSpPr>
        <p:spPr>
          <a:xfrm>
            <a:off x="1678666" y="2991026"/>
            <a:ext cx="4065563" cy="28864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337AA1-CF02-F4D1-521C-80211FD41EAE}"/>
              </a:ext>
            </a:extLst>
          </p:cNvPr>
          <p:cNvSpPr txBox="1"/>
          <p:nvPr/>
        </p:nvSpPr>
        <p:spPr>
          <a:xfrm>
            <a:off x="5913041" y="3440369"/>
            <a:ext cx="2319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es Row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752F6B2-0AD0-0FF9-28A3-3C225098B8FE}"/>
              </a:ext>
            </a:extLst>
          </p:cNvPr>
          <p:cNvSpPr txBox="1"/>
          <p:nvPr/>
        </p:nvSpPr>
        <p:spPr>
          <a:xfrm>
            <a:off x="5913041" y="4142581"/>
            <a:ext cx="2536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with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48902D-8035-0884-BD91-AD9CB2E657C6}"/>
              </a:ext>
            </a:extLst>
          </p:cNvPr>
          <p:cNvSpPr txBox="1"/>
          <p:nvPr/>
        </p:nvSpPr>
        <p:spPr>
          <a:xfrm>
            <a:off x="5913041" y="4844793"/>
            <a:ext cx="2091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noProof="0" dirty="0">
                <a:solidFill>
                  <a:prstClr val="black"/>
                </a:solidFill>
                <a:latin typeface="Cambria" panose="02040503050406030204" pitchFamily="18" charset="0"/>
              </a:rPr>
              <a:t>o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ening RowB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22D7F10-C482-E00C-B8F8-58EBDF43A412}"/>
              </a:ext>
            </a:extLst>
          </p:cNvPr>
          <p:cNvGrpSpPr/>
          <p:nvPr/>
        </p:nvGrpSpPr>
        <p:grpSpPr>
          <a:xfrm>
            <a:off x="815552" y="3429000"/>
            <a:ext cx="1697720" cy="461665"/>
            <a:chOff x="867210" y="3436517"/>
            <a:chExt cx="1697720" cy="461665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C1D2CF4-9CC0-7E85-6693-72F9805A9C1E}"/>
                </a:ext>
              </a:extLst>
            </p:cNvPr>
            <p:cNvCxnSpPr>
              <a:endCxn id="8" idx="1"/>
            </p:cNvCxnSpPr>
            <p:nvPr/>
          </p:nvCxnSpPr>
          <p:spPr>
            <a:xfrm>
              <a:off x="1577993" y="3671204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CC3BEC0-09C4-E159-BEA3-10955B14F35F}"/>
                </a:ext>
              </a:extLst>
            </p:cNvPr>
            <p:cNvSpPr txBox="1"/>
            <p:nvPr/>
          </p:nvSpPr>
          <p:spPr>
            <a:xfrm>
              <a:off x="867210" y="3436517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98CFFFA-C93F-487F-C8F8-8F0524D50DF3}"/>
              </a:ext>
            </a:extLst>
          </p:cNvPr>
          <p:cNvGrpSpPr/>
          <p:nvPr/>
        </p:nvGrpSpPr>
        <p:grpSpPr>
          <a:xfrm>
            <a:off x="815552" y="4817945"/>
            <a:ext cx="1697720" cy="461665"/>
            <a:chOff x="867210" y="4844795"/>
            <a:chExt cx="1697720" cy="461665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65087FA-8FB9-1C50-AFF4-E245E8E98733}"/>
                </a:ext>
              </a:extLst>
            </p:cNvPr>
            <p:cNvCxnSpPr>
              <a:endCxn id="12" idx="1"/>
            </p:cNvCxnSpPr>
            <p:nvPr/>
          </p:nvCxnSpPr>
          <p:spPr>
            <a:xfrm>
              <a:off x="1577993" y="5075628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1A43473-B2D6-DB5B-9A48-B199E94D1CFC}"/>
                </a:ext>
              </a:extLst>
            </p:cNvPr>
            <p:cNvSpPr txBox="1"/>
            <p:nvPr/>
          </p:nvSpPr>
          <p:spPr>
            <a:xfrm>
              <a:off x="867210" y="4844795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A42A919D-2CB2-F724-3098-6DC6DE7DE8FB}"/>
              </a:ext>
            </a:extLst>
          </p:cNvPr>
          <p:cNvSpPr txBox="1"/>
          <p:nvPr/>
        </p:nvSpPr>
        <p:spPr>
          <a:xfrm>
            <a:off x="2830436" y="5812087"/>
            <a:ext cx="1762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Bank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CAD4953-6C0C-DFE0-854E-6225CA59F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7626AF-B7B4-4435-F3C9-0222E1037F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4849FD0-688C-4116-4C91-FC8DF4BCD3F2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71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E7660A-4C08-1F2E-F4F9-C67B17F3DD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None/>
            </a:pPr>
            <a:r>
              <a:rPr lang="en-US" sz="2800" b="1" dirty="0">
                <a:solidFill>
                  <a:srgbClr val="7030A0"/>
                </a:solidFill>
              </a:rPr>
              <a:t>Refresh RowA</a:t>
            </a:r>
            <a:r>
              <a:rPr lang="en-US" sz="2800" b="1" dirty="0"/>
              <a:t> </a:t>
            </a: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ctivating RowB</a:t>
            </a:r>
          </a:p>
        </p:txBody>
      </p:sp>
      <p:grpSp>
        <p:nvGrpSpPr>
          <p:cNvPr id="75" name="HiRA">
            <a:extLst>
              <a:ext uri="{FF2B5EF4-FFF2-40B4-BE49-F238E27FC236}">
                <a16:creationId xmlns:a16="http://schemas.microsoft.com/office/drawing/2014/main" id="{710817C1-F7EE-83D0-E4DD-BE14747DEF1F}"/>
              </a:ext>
            </a:extLst>
          </p:cNvPr>
          <p:cNvGrpSpPr/>
          <p:nvPr/>
        </p:nvGrpSpPr>
        <p:grpSpPr>
          <a:xfrm>
            <a:off x="1254937" y="3495361"/>
            <a:ext cx="1480157" cy="1542466"/>
            <a:chOff x="950137" y="4384361"/>
            <a:chExt cx="1480157" cy="1542466"/>
          </a:xfrm>
        </p:grpSpPr>
        <p:sp>
          <p:nvSpPr>
            <p:cNvPr id="59" name="Rounded Rectangle 58">
              <a:extLst>
                <a:ext uri="{FF2B5EF4-FFF2-40B4-BE49-F238E27FC236}">
                  <a16:creationId xmlns:a16="http://schemas.microsoft.com/office/drawing/2014/main" id="{F270CD19-D925-4AB3-F5DA-8B7EF303E802}"/>
                </a:ext>
              </a:extLst>
            </p:cNvPr>
            <p:cNvSpPr/>
            <p:nvPr/>
          </p:nvSpPr>
          <p:spPr>
            <a:xfrm>
              <a:off x="960120" y="4766558"/>
              <a:ext cx="1460192" cy="1160269"/>
            </a:xfrm>
            <a:prstGeom prst="roundRect">
              <a:avLst>
                <a:gd name="adj" fmla="val 7243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206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E8434AAD-BB57-3709-8814-38616E352C01}"/>
                </a:ext>
              </a:extLst>
            </p:cNvPr>
            <p:cNvSpPr txBox="1"/>
            <p:nvPr/>
          </p:nvSpPr>
          <p:spPr>
            <a:xfrm>
              <a:off x="950137" y="4384361"/>
              <a:ext cx="1480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</a:t>
              </a:r>
            </a:p>
          </p:txBody>
        </p:sp>
      </p:grpSp>
      <p:grpSp>
        <p:nvGrpSpPr>
          <p:cNvPr id="70" name="Timesavedforacc">
            <a:extLst>
              <a:ext uri="{FF2B5EF4-FFF2-40B4-BE49-F238E27FC236}">
                <a16:creationId xmlns:a16="http://schemas.microsoft.com/office/drawing/2014/main" id="{592ED8D5-00C3-BE96-7803-DCF71F37D2BD}"/>
              </a:ext>
            </a:extLst>
          </p:cNvPr>
          <p:cNvGrpSpPr/>
          <p:nvPr/>
        </p:nvGrpSpPr>
        <p:grpSpPr>
          <a:xfrm>
            <a:off x="3985149" y="2679790"/>
            <a:ext cx="3554580" cy="3281369"/>
            <a:chOff x="3680349" y="4025990"/>
            <a:chExt cx="3554580" cy="3281369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F30CE877-960A-C781-59CD-EF0D9F38F43D}"/>
                </a:ext>
              </a:extLst>
            </p:cNvPr>
            <p:cNvCxnSpPr>
              <a:cxnSpLocks/>
              <a:stCxn id="45" idx="2"/>
            </p:cNvCxnSpPr>
            <p:nvPr/>
          </p:nvCxnSpPr>
          <p:spPr>
            <a:xfrm flipH="1">
              <a:off x="3683601" y="6147936"/>
              <a:ext cx="0" cy="236091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A000521-30A1-83D1-0FE5-9CC1C4750FD1}"/>
                </a:ext>
              </a:extLst>
            </p:cNvPr>
            <p:cNvCxnSpPr>
              <a:cxnSpLocks/>
            </p:cNvCxnSpPr>
            <p:nvPr/>
          </p:nvCxnSpPr>
          <p:spPr>
            <a:xfrm>
              <a:off x="7234929" y="4025990"/>
              <a:ext cx="0" cy="2327262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3098B3F-0A73-88CA-6AE3-AE02C91C695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680349" y="6292091"/>
              <a:ext cx="355458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A889252-ABBD-E82F-F1D0-4922158B9CAA}"/>
                </a:ext>
              </a:extLst>
            </p:cNvPr>
            <p:cNvSpPr txBox="1"/>
            <p:nvPr/>
          </p:nvSpPr>
          <p:spPr>
            <a:xfrm>
              <a:off x="3745628" y="6353252"/>
              <a:ext cx="3489299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aved time</a:t>
              </a:r>
              <a:b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sing HiRA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E7FA133-C37F-C7B3-2094-BE1A25881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grpSp>
        <p:nvGrpSpPr>
          <p:cNvPr id="61" name="ACTRowA1">
            <a:extLst>
              <a:ext uri="{FF2B5EF4-FFF2-40B4-BE49-F238E27FC236}">
                <a16:creationId xmlns:a16="http://schemas.microsoft.com/office/drawing/2014/main" id="{366B5D94-494E-644E-3436-C0365F1E88F4}"/>
              </a:ext>
            </a:extLst>
          </p:cNvPr>
          <p:cNvGrpSpPr/>
          <p:nvPr/>
        </p:nvGrpSpPr>
        <p:grpSpPr>
          <a:xfrm>
            <a:off x="1184626" y="2133070"/>
            <a:ext cx="794385" cy="847785"/>
            <a:chOff x="879826" y="3479270"/>
            <a:chExt cx="794385" cy="847785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E0581F-4348-00A1-2467-411822BEBD80}"/>
                </a:ext>
              </a:extLst>
            </p:cNvPr>
            <p:cNvSpPr txBox="1"/>
            <p:nvPr/>
          </p:nvSpPr>
          <p:spPr>
            <a:xfrm>
              <a:off x="879826" y="3680724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1A7B658-27D5-85F9-0A60-7B54D4026D20}"/>
                </a:ext>
              </a:extLst>
            </p:cNvPr>
            <p:cNvCxnSpPr/>
            <p:nvPr/>
          </p:nvCxnSpPr>
          <p:spPr>
            <a:xfrm>
              <a:off x="1288339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PRE1-2">
            <a:extLst>
              <a:ext uri="{FF2B5EF4-FFF2-40B4-BE49-F238E27FC236}">
                <a16:creationId xmlns:a16="http://schemas.microsoft.com/office/drawing/2014/main" id="{B01AFDC9-96A7-D715-8B60-770053313511}"/>
              </a:ext>
            </a:extLst>
          </p:cNvPr>
          <p:cNvGrpSpPr/>
          <p:nvPr/>
        </p:nvGrpSpPr>
        <p:grpSpPr>
          <a:xfrm>
            <a:off x="3942933" y="2140385"/>
            <a:ext cx="591829" cy="579643"/>
            <a:chOff x="3333330" y="3486585"/>
            <a:chExt cx="591829" cy="57964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471D62C-7109-8928-09AC-778314318026}"/>
                </a:ext>
              </a:extLst>
            </p:cNvPr>
            <p:cNvSpPr txBox="1"/>
            <p:nvPr/>
          </p:nvSpPr>
          <p:spPr>
            <a:xfrm>
              <a:off x="3333330" y="36968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1CE7C88-C36C-5198-43E3-4FDF66D45B27}"/>
                </a:ext>
              </a:extLst>
            </p:cNvPr>
            <p:cNvCxnSpPr/>
            <p:nvPr/>
          </p:nvCxnSpPr>
          <p:spPr>
            <a:xfrm>
              <a:off x="3589722" y="3486585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ACTRowB1">
            <a:extLst>
              <a:ext uri="{FF2B5EF4-FFF2-40B4-BE49-F238E27FC236}">
                <a16:creationId xmlns:a16="http://schemas.microsoft.com/office/drawing/2014/main" id="{43785EAE-BFC5-81A2-69EB-B49A118665B5}"/>
              </a:ext>
            </a:extLst>
          </p:cNvPr>
          <p:cNvGrpSpPr/>
          <p:nvPr/>
        </p:nvGrpSpPr>
        <p:grpSpPr>
          <a:xfrm>
            <a:off x="5526044" y="2133070"/>
            <a:ext cx="794385" cy="853046"/>
            <a:chOff x="4510144" y="3479270"/>
            <a:chExt cx="794385" cy="85304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A3D95EC-5EDE-5162-89F2-D5E02D6D71A8}"/>
                </a:ext>
              </a:extLst>
            </p:cNvPr>
            <p:cNvSpPr txBox="1"/>
            <p:nvPr/>
          </p:nvSpPr>
          <p:spPr>
            <a:xfrm>
              <a:off x="4510144" y="3685985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9DC1F10-28A9-8D77-D8A1-560C027128AB}"/>
                </a:ext>
              </a:extLst>
            </p:cNvPr>
            <p:cNvCxnSpPr/>
            <p:nvPr/>
          </p:nvCxnSpPr>
          <p:spPr>
            <a:xfrm>
              <a:off x="4935065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PRE1-2" hidden="1">
            <a:extLst>
              <a:ext uri="{FF2B5EF4-FFF2-40B4-BE49-F238E27FC236}">
                <a16:creationId xmlns:a16="http://schemas.microsoft.com/office/drawing/2014/main" id="{CC567284-5A2A-EDF4-0AF5-F72DF1EF9F39}"/>
              </a:ext>
            </a:extLst>
          </p:cNvPr>
          <p:cNvGrpSpPr/>
          <p:nvPr/>
        </p:nvGrpSpPr>
        <p:grpSpPr>
          <a:xfrm>
            <a:off x="7265764" y="2124887"/>
            <a:ext cx="591829" cy="604241"/>
            <a:chOff x="6960964" y="3471087"/>
            <a:chExt cx="591829" cy="60424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566BAB5-941D-649A-F81B-DEE9B2C02768}"/>
                </a:ext>
              </a:extLst>
            </p:cNvPr>
            <p:cNvSpPr txBox="1"/>
            <p:nvPr/>
          </p:nvSpPr>
          <p:spPr>
            <a:xfrm>
              <a:off x="6960964" y="37059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0E3AAC08-38BA-F572-3E7B-BA376FE3A5B9}"/>
                </a:ext>
              </a:extLst>
            </p:cNvPr>
            <p:cNvCxnSpPr/>
            <p:nvPr/>
          </p:nvCxnSpPr>
          <p:spPr>
            <a:xfrm>
              <a:off x="7245986" y="347108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timeline1">
            <a:extLst>
              <a:ext uri="{FF2B5EF4-FFF2-40B4-BE49-F238E27FC236}">
                <a16:creationId xmlns:a16="http://schemas.microsoft.com/office/drawing/2014/main" id="{2FE222E5-F968-58B6-E2AD-F6E920E29D42}"/>
              </a:ext>
            </a:extLst>
          </p:cNvPr>
          <p:cNvGrpSpPr/>
          <p:nvPr/>
        </p:nvGrpSpPr>
        <p:grpSpPr>
          <a:xfrm>
            <a:off x="1020578" y="2087392"/>
            <a:ext cx="7712443" cy="369332"/>
            <a:chOff x="715778" y="3653048"/>
            <a:chExt cx="7712443" cy="369332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CA69989-7BB2-4A2A-D9EE-92827D84CA78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3837714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8590EE8-1675-BBE4-7E50-FB094997E4AC}"/>
                </a:ext>
              </a:extLst>
            </p:cNvPr>
            <p:cNvSpPr txBox="1"/>
            <p:nvPr/>
          </p:nvSpPr>
          <p:spPr>
            <a:xfrm>
              <a:off x="7796317" y="3653048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grpSp>
        <p:nvGrpSpPr>
          <p:cNvPr id="51" name="timelinne2">
            <a:extLst>
              <a:ext uri="{FF2B5EF4-FFF2-40B4-BE49-F238E27FC236}">
                <a16:creationId xmlns:a16="http://schemas.microsoft.com/office/drawing/2014/main" id="{55782385-2090-08DE-D348-70530F4EFDFA}"/>
              </a:ext>
            </a:extLst>
          </p:cNvPr>
          <p:cNvGrpSpPr/>
          <p:nvPr/>
        </p:nvGrpSpPr>
        <p:grpSpPr>
          <a:xfrm>
            <a:off x="1020578" y="4137370"/>
            <a:ext cx="7712443" cy="369332"/>
            <a:chOff x="715778" y="5026370"/>
            <a:chExt cx="7712443" cy="369332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C1F03E6-E2DF-A696-9019-325AF38432FA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5211036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A684CA7-D5A7-4947-4270-605ED91E7DB5}"/>
                </a:ext>
              </a:extLst>
            </p:cNvPr>
            <p:cNvSpPr txBox="1"/>
            <p:nvPr/>
          </p:nvSpPr>
          <p:spPr>
            <a:xfrm>
              <a:off x="7796317" y="5026370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sp>
        <p:nvSpPr>
          <p:cNvPr id="15" name="RowA1">
            <a:extLst>
              <a:ext uri="{FF2B5EF4-FFF2-40B4-BE49-F238E27FC236}">
                <a16:creationId xmlns:a16="http://schemas.microsoft.com/office/drawing/2014/main" id="{D0130104-B624-4579-E599-41BFF35E07A2}"/>
              </a:ext>
            </a:extLst>
          </p:cNvPr>
          <p:cNvSpPr/>
          <p:nvPr/>
        </p:nvSpPr>
        <p:spPr>
          <a:xfrm>
            <a:off x="1590521" y="1480909"/>
            <a:ext cx="2582025" cy="627201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17" name="RowB1">
            <a:extLst>
              <a:ext uri="{FF2B5EF4-FFF2-40B4-BE49-F238E27FC236}">
                <a16:creationId xmlns:a16="http://schemas.microsoft.com/office/drawing/2014/main" id="{E68B62EE-F23F-40B4-F180-48AE348D1819}"/>
              </a:ext>
            </a:extLst>
          </p:cNvPr>
          <p:cNvSpPr/>
          <p:nvPr/>
        </p:nvSpPr>
        <p:spPr>
          <a:xfrm>
            <a:off x="5945130" y="1466980"/>
            <a:ext cx="1602903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2" name="ACTRowA2">
            <a:extLst>
              <a:ext uri="{FF2B5EF4-FFF2-40B4-BE49-F238E27FC236}">
                <a16:creationId xmlns:a16="http://schemas.microsoft.com/office/drawing/2014/main" id="{96FAFA72-9145-A02D-536F-C6376244EC70}"/>
              </a:ext>
            </a:extLst>
          </p:cNvPr>
          <p:cNvGrpSpPr/>
          <p:nvPr/>
        </p:nvGrpSpPr>
        <p:grpSpPr>
          <a:xfrm>
            <a:off x="1184626" y="4183048"/>
            <a:ext cx="794385" cy="898330"/>
            <a:chOff x="879826" y="5072048"/>
            <a:chExt cx="794385" cy="898330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E4677E7-B06C-95EC-60B0-5220C3EAC8D1}"/>
                </a:ext>
              </a:extLst>
            </p:cNvPr>
            <p:cNvSpPr txBox="1"/>
            <p:nvPr/>
          </p:nvSpPr>
          <p:spPr>
            <a:xfrm>
              <a:off x="879826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70D1A5B1-6317-083D-D22F-E3FF32E9D791}"/>
                </a:ext>
              </a:extLst>
            </p:cNvPr>
            <p:cNvCxnSpPr/>
            <p:nvPr/>
          </p:nvCxnSpPr>
          <p:spPr>
            <a:xfrm>
              <a:off x="1288339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PRE2-1">
            <a:extLst>
              <a:ext uri="{FF2B5EF4-FFF2-40B4-BE49-F238E27FC236}">
                <a16:creationId xmlns:a16="http://schemas.microsoft.com/office/drawing/2014/main" id="{C7A1E038-65D8-56D9-7374-55186DAC4C42}"/>
              </a:ext>
            </a:extLst>
          </p:cNvPr>
          <p:cNvGrpSpPr/>
          <p:nvPr/>
        </p:nvGrpSpPr>
        <p:grpSpPr>
          <a:xfrm>
            <a:off x="1669213" y="3877558"/>
            <a:ext cx="591829" cy="568836"/>
            <a:chOff x="1364413" y="4766558"/>
            <a:chExt cx="591829" cy="56883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4B1F0EE-61DD-DDF7-9868-1B8D6EEED4A7}"/>
                </a:ext>
              </a:extLst>
            </p:cNvPr>
            <p:cNvSpPr txBox="1"/>
            <p:nvPr/>
          </p:nvSpPr>
          <p:spPr>
            <a:xfrm>
              <a:off x="1364413" y="4766558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3EC4CC59-534B-0357-9834-451F28B93600}"/>
                </a:ext>
              </a:extLst>
            </p:cNvPr>
            <p:cNvCxnSpPr>
              <a:cxnSpLocks/>
            </p:cNvCxnSpPr>
            <p:nvPr/>
          </p:nvCxnSpPr>
          <p:spPr>
            <a:xfrm>
              <a:off x="1682997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ACTRowB2">
            <a:extLst>
              <a:ext uri="{FF2B5EF4-FFF2-40B4-BE49-F238E27FC236}">
                <a16:creationId xmlns:a16="http://schemas.microsoft.com/office/drawing/2014/main" id="{7F5E7316-4164-9E07-542D-7A65CC3CE00A}"/>
              </a:ext>
            </a:extLst>
          </p:cNvPr>
          <p:cNvGrpSpPr/>
          <p:nvPr/>
        </p:nvGrpSpPr>
        <p:grpSpPr>
          <a:xfrm>
            <a:off x="2000622" y="4183048"/>
            <a:ext cx="794385" cy="898330"/>
            <a:chOff x="1695822" y="5072048"/>
            <a:chExt cx="794385" cy="898330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0ADC041-4232-D8A9-3AAF-23B0884643CD}"/>
                </a:ext>
              </a:extLst>
            </p:cNvPr>
            <p:cNvSpPr txBox="1"/>
            <p:nvPr/>
          </p:nvSpPr>
          <p:spPr>
            <a:xfrm>
              <a:off x="1695822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3F3039AC-4446-7471-E80D-2FF6337CDE70}"/>
                </a:ext>
              </a:extLst>
            </p:cNvPr>
            <p:cNvCxnSpPr/>
            <p:nvPr/>
          </p:nvCxnSpPr>
          <p:spPr>
            <a:xfrm>
              <a:off x="2093014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PRE2-2" hidden="1">
            <a:extLst>
              <a:ext uri="{FF2B5EF4-FFF2-40B4-BE49-F238E27FC236}">
                <a16:creationId xmlns:a16="http://schemas.microsoft.com/office/drawing/2014/main" id="{729B3711-5F5A-645D-1A06-C74449E5DB1A}"/>
              </a:ext>
            </a:extLst>
          </p:cNvPr>
          <p:cNvGrpSpPr/>
          <p:nvPr/>
        </p:nvGrpSpPr>
        <p:grpSpPr>
          <a:xfrm>
            <a:off x="4453637" y="4192148"/>
            <a:ext cx="591829" cy="618153"/>
            <a:chOff x="4148837" y="5081148"/>
            <a:chExt cx="591829" cy="618153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8D8F396-3568-76F1-B0E7-83BD471C534A}"/>
                </a:ext>
              </a:extLst>
            </p:cNvPr>
            <p:cNvSpPr txBox="1"/>
            <p:nvPr/>
          </p:nvSpPr>
          <p:spPr>
            <a:xfrm>
              <a:off x="4148837" y="5329969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30E32DA4-CCED-FAB3-39CC-3912B61DEFBA}"/>
                </a:ext>
              </a:extLst>
            </p:cNvPr>
            <p:cNvCxnSpPr>
              <a:cxnSpLocks/>
            </p:cNvCxnSpPr>
            <p:nvPr/>
          </p:nvCxnSpPr>
          <p:spPr>
            <a:xfrm>
              <a:off x="4439784" y="50811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owA2">
            <a:extLst>
              <a:ext uri="{FF2B5EF4-FFF2-40B4-BE49-F238E27FC236}">
                <a16:creationId xmlns:a16="http://schemas.microsoft.com/office/drawing/2014/main" id="{DDCA270E-A89B-A97D-4CD7-6D1CBFAEE67C}"/>
              </a:ext>
            </a:extLst>
          </p:cNvPr>
          <p:cNvSpPr/>
          <p:nvPr/>
        </p:nvSpPr>
        <p:spPr>
          <a:xfrm>
            <a:off x="1581818" y="5807690"/>
            <a:ext cx="2577600" cy="630000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31" name="RowB2">
            <a:extLst>
              <a:ext uri="{FF2B5EF4-FFF2-40B4-BE49-F238E27FC236}">
                <a16:creationId xmlns:a16="http://schemas.microsoft.com/office/drawing/2014/main" id="{F0ED1F2E-E2F5-9207-9ED9-780E7407CFA7}"/>
              </a:ext>
            </a:extLst>
          </p:cNvPr>
          <p:cNvSpPr/>
          <p:nvPr/>
        </p:nvSpPr>
        <p:spPr>
          <a:xfrm>
            <a:off x="2386401" y="5099828"/>
            <a:ext cx="1602000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1" name="Timesavedforrefs" hidden="1">
            <a:extLst>
              <a:ext uri="{FF2B5EF4-FFF2-40B4-BE49-F238E27FC236}">
                <a16:creationId xmlns:a16="http://schemas.microsoft.com/office/drawing/2014/main" id="{799543D4-0D41-85D6-4C06-B7E0737FB8E9}"/>
              </a:ext>
            </a:extLst>
          </p:cNvPr>
          <p:cNvGrpSpPr/>
          <p:nvPr/>
        </p:nvGrpSpPr>
        <p:grpSpPr>
          <a:xfrm>
            <a:off x="4701814" y="2124887"/>
            <a:ext cx="2888420" cy="3751848"/>
            <a:chOff x="4421559" y="1629587"/>
            <a:chExt cx="2888420" cy="3751848"/>
          </a:xfrm>
        </p:grpSpPr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6D224B0D-8EA4-0CFD-366F-06DF5EEC5CB4}"/>
                </a:ext>
              </a:extLst>
            </p:cNvPr>
            <p:cNvCxnSpPr>
              <a:cxnSpLocks/>
              <a:endCxn id="40" idx="3"/>
            </p:cNvCxnSpPr>
            <p:nvPr/>
          </p:nvCxnSpPr>
          <p:spPr>
            <a:xfrm>
              <a:off x="7269459" y="1629587"/>
              <a:ext cx="40520" cy="3428683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305CB419-0903-1C04-559F-28CF5E54C5AC}"/>
                </a:ext>
              </a:extLst>
            </p:cNvPr>
            <p:cNvCxnSpPr>
              <a:cxnSpLocks/>
            </p:cNvCxnSpPr>
            <p:nvPr/>
          </p:nvCxnSpPr>
          <p:spPr>
            <a:xfrm>
              <a:off x="4421559" y="4315001"/>
              <a:ext cx="0" cy="852917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8B543BEC-828E-7F1B-8FC0-2BD9183ADF1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19638" y="4662578"/>
              <a:ext cx="2748140" cy="0"/>
            </a:xfrm>
            <a:prstGeom prst="straightConnector1">
              <a:avLst/>
            </a:prstGeom>
            <a:ln w="571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6C8AE7A0-7E5B-3DEE-488F-3DFEA360AA75}"/>
                </a:ext>
              </a:extLst>
            </p:cNvPr>
            <p:cNvSpPr txBox="1"/>
            <p:nvPr/>
          </p:nvSpPr>
          <p:spPr>
            <a:xfrm>
              <a:off x="4536961" y="4735104"/>
              <a:ext cx="27730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duction in the time spent for two refreshes</a:t>
              </a:r>
            </a:p>
          </p:txBody>
        </p:sp>
      </p:grpSp>
      <p:grpSp>
        <p:nvGrpSpPr>
          <p:cNvPr id="65" name="RD1-2" hidden="1">
            <a:extLst>
              <a:ext uri="{FF2B5EF4-FFF2-40B4-BE49-F238E27FC236}">
                <a16:creationId xmlns:a16="http://schemas.microsoft.com/office/drawing/2014/main" id="{E3A2D888-635D-2CAD-6F10-DFDC4878EAC0}"/>
              </a:ext>
            </a:extLst>
          </p:cNvPr>
          <p:cNvGrpSpPr/>
          <p:nvPr/>
        </p:nvGrpSpPr>
        <p:grpSpPr>
          <a:xfrm>
            <a:off x="6546575" y="2134031"/>
            <a:ext cx="498856" cy="568541"/>
            <a:chOff x="6241775" y="3480231"/>
            <a:chExt cx="498856" cy="568541"/>
          </a:xfrm>
        </p:grpSpPr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F8B05E5-12DD-0BDD-BC85-F4C3861B4923}"/>
                </a:ext>
              </a:extLst>
            </p:cNvPr>
            <p:cNvSpPr txBox="1"/>
            <p:nvPr/>
          </p:nvSpPr>
          <p:spPr>
            <a:xfrm>
              <a:off x="6241775" y="3679440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9BA06D5-DE36-7396-72BE-5FC4A6AC73E1}"/>
                </a:ext>
              </a:extLst>
            </p:cNvPr>
            <p:cNvCxnSpPr/>
            <p:nvPr/>
          </p:nvCxnSpPr>
          <p:spPr>
            <a:xfrm>
              <a:off x="6491203" y="3480231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RD1-1">
            <a:extLst>
              <a:ext uri="{FF2B5EF4-FFF2-40B4-BE49-F238E27FC236}">
                <a16:creationId xmlns:a16="http://schemas.microsoft.com/office/drawing/2014/main" id="{80C75A74-5E34-535F-9139-93622E79866A}"/>
              </a:ext>
            </a:extLst>
          </p:cNvPr>
          <p:cNvGrpSpPr/>
          <p:nvPr/>
        </p:nvGrpSpPr>
        <p:grpSpPr>
          <a:xfrm>
            <a:off x="7306887" y="2133070"/>
            <a:ext cx="498856" cy="566859"/>
            <a:chOff x="5693924" y="3479270"/>
            <a:chExt cx="498856" cy="566859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6A84AC5-924B-9BB0-51ED-7D2BAC3DD534}"/>
                </a:ext>
              </a:extLst>
            </p:cNvPr>
            <p:cNvSpPr txBox="1"/>
            <p:nvPr/>
          </p:nvSpPr>
          <p:spPr>
            <a:xfrm>
              <a:off x="5693924" y="367679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79C58960-7ECF-865D-D337-E0D85C88D23F}"/>
                </a:ext>
              </a:extLst>
            </p:cNvPr>
            <p:cNvCxnSpPr/>
            <p:nvPr/>
          </p:nvCxnSpPr>
          <p:spPr>
            <a:xfrm>
              <a:off x="5931512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RD2-2" hidden="1">
            <a:extLst>
              <a:ext uri="{FF2B5EF4-FFF2-40B4-BE49-F238E27FC236}">
                <a16:creationId xmlns:a16="http://schemas.microsoft.com/office/drawing/2014/main" id="{1DBA9143-CB37-846B-15C7-6ED5522B7197}"/>
              </a:ext>
            </a:extLst>
          </p:cNvPr>
          <p:cNvGrpSpPr/>
          <p:nvPr/>
        </p:nvGrpSpPr>
        <p:grpSpPr>
          <a:xfrm>
            <a:off x="3923122" y="4180974"/>
            <a:ext cx="498856" cy="623405"/>
            <a:chOff x="3618322" y="5069974"/>
            <a:chExt cx="498856" cy="623405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ECBB5400-BECB-2868-B2FE-1EBF3CC0F7F1}"/>
                </a:ext>
              </a:extLst>
            </p:cNvPr>
            <p:cNvSpPr txBox="1"/>
            <p:nvPr/>
          </p:nvSpPr>
          <p:spPr>
            <a:xfrm>
              <a:off x="3618322" y="532404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1382173C-8606-6429-0A06-93B12B6569AA}"/>
                </a:ext>
              </a:extLst>
            </p:cNvPr>
            <p:cNvCxnSpPr/>
            <p:nvPr/>
          </p:nvCxnSpPr>
          <p:spPr>
            <a:xfrm>
              <a:off x="3867750" y="5069974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RD2-1">
            <a:extLst>
              <a:ext uri="{FF2B5EF4-FFF2-40B4-BE49-F238E27FC236}">
                <a16:creationId xmlns:a16="http://schemas.microsoft.com/office/drawing/2014/main" id="{2CAC255C-3377-F15D-F2C5-36826C47C054}"/>
              </a:ext>
            </a:extLst>
          </p:cNvPr>
          <p:cNvGrpSpPr/>
          <p:nvPr/>
        </p:nvGrpSpPr>
        <p:grpSpPr>
          <a:xfrm>
            <a:off x="3747808" y="4189157"/>
            <a:ext cx="498856" cy="612579"/>
            <a:chOff x="3070471" y="5078157"/>
            <a:chExt cx="498856" cy="612579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1A0486B-F358-EF85-5425-66A6529AF985}"/>
                </a:ext>
              </a:extLst>
            </p:cNvPr>
            <p:cNvSpPr txBox="1"/>
            <p:nvPr/>
          </p:nvSpPr>
          <p:spPr>
            <a:xfrm>
              <a:off x="3070471" y="5321404"/>
              <a:ext cx="49885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2B6498C-72E9-2EF0-6D30-CEAF72A563C4}"/>
                </a:ext>
              </a:extLst>
            </p:cNvPr>
            <p:cNvCxnSpPr/>
            <p:nvPr/>
          </p:nvCxnSpPr>
          <p:spPr>
            <a:xfrm>
              <a:off x="3308059" y="507815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153989FF-64AB-1F23-9A91-ED2F32D27372}"/>
              </a:ext>
            </a:extLst>
          </p:cNvPr>
          <p:cNvSpPr txBox="1"/>
          <p:nvPr/>
        </p:nvSpPr>
        <p:spPr>
          <a:xfrm rot="16200000">
            <a:off x="-66060" y="2203567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out HiRA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40BABC3-5022-DEC4-1A5F-48993152D4BC}"/>
              </a:ext>
            </a:extLst>
          </p:cNvPr>
          <p:cNvSpPr txBox="1"/>
          <p:nvPr/>
        </p:nvSpPr>
        <p:spPr>
          <a:xfrm rot="16200000">
            <a:off x="104039" y="4208275"/>
            <a:ext cx="1228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HiRA</a:t>
            </a:r>
          </a:p>
        </p:txBody>
      </p:sp>
      <p:sp>
        <p:nvSpPr>
          <p:cNvPr id="30" name="RowA1">
            <a:extLst>
              <a:ext uri="{FF2B5EF4-FFF2-40B4-BE49-F238E27FC236}">
                <a16:creationId xmlns:a16="http://schemas.microsoft.com/office/drawing/2014/main" id="{4CDB08D4-E118-D205-564F-E1FF9E6CD7EB}"/>
              </a:ext>
            </a:extLst>
          </p:cNvPr>
          <p:cNvSpPr/>
          <p:nvPr/>
        </p:nvSpPr>
        <p:spPr>
          <a:xfrm>
            <a:off x="4229959" y="1466980"/>
            <a:ext cx="1676999" cy="630000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rechar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BE27EB-942A-6258-DE51-8AACB96E06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2C048D4E-21AA-5AA8-DBD2-DCBA9444D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896DC36-B71B-5BBB-A70A-5C3D91F8BDA8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0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 animBg="1"/>
      <p:bldP spid="17" grpId="0" animBg="1"/>
      <p:bldP spid="29" grpId="0" animBg="1"/>
      <p:bldP spid="31" grpId="0" animBg="1"/>
      <p:bldP spid="79" grpId="0"/>
      <p:bldP spid="80" grpId="0"/>
      <p:bldP spid="3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E266-0CEA-82EB-80B7-19915158A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 in Off-the-Shelf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8605A0-4BC0-E168-BAA8-A9A80B9C44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773713"/>
            <a:ext cx="9143999" cy="2528409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dirty="0"/>
              <a:t>HiRA works in </a:t>
            </a:r>
            <a:r>
              <a:rPr lang="en-US" b="1" dirty="0">
                <a:solidFill>
                  <a:srgbClr val="C00000"/>
                </a:solidFill>
              </a:rPr>
              <a:t>56 off-the-shelf DRAM chips </a:t>
            </a:r>
            <a:r>
              <a:rPr lang="en-US" dirty="0"/>
              <a:t>from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SK Hynix</a:t>
            </a:r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C00000"/>
                </a:solidFill>
              </a:rPr>
              <a:t>51.4% reduction </a:t>
            </a:r>
            <a:r>
              <a:rPr lang="en-US" dirty="0">
                <a:solidFill>
                  <a:prstClr val="black"/>
                </a:solidFill>
              </a:rPr>
              <a:t>in the time spent for refresh operations</a:t>
            </a:r>
          </a:p>
          <a:p>
            <a:pPr>
              <a:buClr>
                <a:schemeClr val="tx1"/>
              </a:buClr>
            </a:pP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666EF75-8327-71F5-A1EE-A825DFD653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29" y="1320242"/>
            <a:ext cx="8596209" cy="2098431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3135A2D-6425-C192-EAB4-F05088866FAA}"/>
              </a:ext>
            </a:extLst>
          </p:cNvPr>
          <p:cNvGrpSpPr/>
          <p:nvPr/>
        </p:nvGrpSpPr>
        <p:grpSpPr>
          <a:xfrm>
            <a:off x="-3" y="5080763"/>
            <a:ext cx="9144001" cy="913989"/>
            <a:chOff x="-1" y="5309113"/>
            <a:chExt cx="9144001" cy="913989"/>
          </a:xfrm>
        </p:grpSpPr>
        <p:sp>
          <p:nvSpPr>
            <p:cNvPr id="6" name="Content Placeholder 2">
              <a:extLst>
                <a:ext uri="{FF2B5EF4-FFF2-40B4-BE49-F238E27FC236}">
                  <a16:creationId xmlns:a16="http://schemas.microsoft.com/office/drawing/2014/main" id="{F530ED15-A24F-F4D1-8BC1-5B4518943BA5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effectively reduces the time spent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for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fresh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operations i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ff-the-shelf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chips 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3A8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08DBC9A-D0F0-7C8B-50FA-C2228C38724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71A395E4-7F55-AA23-C8CA-999120F434D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769EB50D-01EA-0E6D-8588-843E2228A6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5593D685-0075-0702-687E-EACA3FC18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30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E2ED6-D000-F15B-7D1A-4B1015CF1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-MC: HiRA Memory Controll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EE30C-6745-AE2F-E38D-08FE892B6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1328" y="1021405"/>
            <a:ext cx="7682284" cy="5267100"/>
          </a:xfrm>
        </p:spPr>
        <p:txBody>
          <a:bodyPr/>
          <a:lstStyle/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Generates each </a:t>
            </a:r>
            <a:r>
              <a:rPr lang="en-US" sz="2800" b="1" dirty="0">
                <a:solidFill>
                  <a:srgbClr val="7030A0"/>
                </a:solidFill>
              </a:rPr>
              <a:t>periodic</a:t>
            </a:r>
            <a:r>
              <a:rPr lang="en-US" sz="2800" dirty="0"/>
              <a:t> </a:t>
            </a:r>
            <a:r>
              <a:rPr lang="en-US" sz="2800" b="1" dirty="0">
                <a:solidFill>
                  <a:srgbClr val="7030A0"/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and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owHammer-preventive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with a deadline</a:t>
            </a:r>
          </a:p>
          <a:p>
            <a:pPr marL="0" indent="0">
              <a:buClr>
                <a:schemeClr val="tx1"/>
              </a:buClr>
              <a:buNone/>
            </a:pPr>
            <a:endParaRPr lang="en-US" sz="1100" b="1" dirty="0">
              <a:solidFill>
                <a:srgbClr val="C00000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Buffers</a:t>
            </a:r>
            <a:r>
              <a:rPr lang="en-US" sz="2800" dirty="0"/>
              <a:t> each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quest </a:t>
            </a:r>
            <a:r>
              <a:rPr lang="en-US" sz="2800" dirty="0"/>
              <a:t>and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performs</a:t>
            </a:r>
            <a:r>
              <a:rPr lang="en-US" sz="2800" dirty="0"/>
              <a:t> the refresh request </a:t>
            </a:r>
            <a:br>
              <a:rPr lang="en-US" sz="2800" dirty="0"/>
            </a:b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until</a:t>
            </a:r>
            <a:r>
              <a:rPr lang="en-US" sz="2800" dirty="0"/>
              <a:t> the </a:t>
            </a:r>
            <a:r>
              <a:rPr lang="en-US" sz="2800" b="1" dirty="0">
                <a:solidFill>
                  <a:srgbClr val="C00000"/>
                </a:solidFill>
              </a:rPr>
              <a:t>deadline</a:t>
            </a: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Finds if it can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 a DRAM row </a:t>
            </a:r>
            <a:b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 DRAM access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or </a:t>
            </a:r>
            <a:r>
              <a:rPr lang="en-US" sz="2800" b="1" dirty="0">
                <a:solidFill>
                  <a:srgbClr val="C00000"/>
                </a:solidFill>
              </a:rPr>
              <a:t>another refresh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1">
            <a:extLst>
              <a:ext uri="{FF2B5EF4-FFF2-40B4-BE49-F238E27FC236}">
                <a16:creationId xmlns:a16="http://schemas.microsoft.com/office/drawing/2014/main" id="{C150D3C2-EA86-EFCE-E7F3-BCBFB8A1565C}"/>
              </a:ext>
            </a:extLst>
          </p:cNvPr>
          <p:cNvSpPr txBox="1"/>
          <p:nvPr/>
        </p:nvSpPr>
        <p:spPr>
          <a:xfrm>
            <a:off x="611532" y="1237355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" name="2">
            <a:extLst>
              <a:ext uri="{FF2B5EF4-FFF2-40B4-BE49-F238E27FC236}">
                <a16:creationId xmlns:a16="http://schemas.microsoft.com/office/drawing/2014/main" id="{D0601160-A586-B5AE-5587-EEFE28CE7F0B}"/>
              </a:ext>
            </a:extLst>
          </p:cNvPr>
          <p:cNvSpPr txBox="1"/>
          <p:nvPr/>
        </p:nvSpPr>
        <p:spPr>
          <a:xfrm>
            <a:off x="616140" y="3089927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7" name="3">
            <a:extLst>
              <a:ext uri="{FF2B5EF4-FFF2-40B4-BE49-F238E27FC236}">
                <a16:creationId xmlns:a16="http://schemas.microsoft.com/office/drawing/2014/main" id="{1704A8D5-77A6-F171-A26F-6B45C2A1DA47}"/>
              </a:ext>
            </a:extLst>
          </p:cNvPr>
          <p:cNvSpPr txBox="1"/>
          <p:nvPr/>
        </p:nvSpPr>
        <p:spPr>
          <a:xfrm>
            <a:off x="611531" y="4998943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D569E2-2B5F-ABC3-EB19-AEF9B9A581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467431F3-092D-1D28-01C7-9CFBFB424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582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C81339-9DCD-17F6-DD9F-D4BAC2053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7BAAF-9C5B-FFF2-135C-BF0411428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</a:t>
            </a:r>
            <a:r>
              <a:rPr lang="en-US" sz="1800" dirty="0"/>
              <a:t>[Kim+, CAL 2015]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</a:t>
            </a:r>
            <a:r>
              <a:rPr lang="en-US" b="1" dirty="0">
                <a:solidFill>
                  <a:srgbClr val="7030A0"/>
                </a:solidFill>
              </a:rPr>
              <a:t>125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from the SPEC2006 benchmark suite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chemeClr val="accent2">
                    <a:lumMod val="75000"/>
                  </a:schemeClr>
                </a:solidFill>
              </a:rPr>
              <a:t>DRAM Chip Capacity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: {2, 4, 8, 16, 32, 64, 128} Gb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C00000"/>
                </a:solidFill>
              </a:rPr>
              <a:t>RowHammer Threshold</a:t>
            </a:r>
            <a:r>
              <a:rPr lang="en-US" dirty="0">
                <a:solidFill>
                  <a:srgbClr val="C00000"/>
                </a:solidFill>
              </a:rPr>
              <a:t>: {1024, 512, 256, 128, 64} activation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1600" dirty="0">
                <a:solidFill>
                  <a:srgbClr val="C00000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minimum hammer count </a:t>
            </a:r>
            <a:r>
              <a:rPr lang="en-US" sz="1600" dirty="0">
                <a:solidFill>
                  <a:srgbClr val="C00000"/>
                </a:solidFill>
              </a:rPr>
              <a:t>needed to induce </a:t>
            </a:r>
            <a:r>
              <a:rPr lang="en-US" sz="1600" b="1" dirty="0">
                <a:solidFill>
                  <a:srgbClr val="C00000"/>
                </a:solidFill>
              </a:rPr>
              <a:t>the first RowHammer bitflip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49F1E45-DB11-8840-CD15-BD40D6BDD0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06116"/>
              </p:ext>
            </p:extLst>
          </p:nvPr>
        </p:nvGraphicFramePr>
        <p:xfrm>
          <a:off x="421917" y="1949180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iming Parameter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4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t</a:t>
                      </a:r>
                      <a:r>
                        <a:rPr lang="en-US" sz="16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2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3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C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 46.25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AW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16n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7A0FB60-81A3-B9CA-A034-358FCFAA5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589CC0-2B16-E453-EC78-B3FAFB35B1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5092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51A924-CE28-5BCD-012C-4D85DB494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3B949-953D-D74C-D617-55ECD038F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Key Results of Hi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723E0-421B-E020-B5A8-2FBB4A5F7F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Performance Evaluation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3.7x speedup </a:t>
            </a:r>
            <a:r>
              <a:rPr lang="en-US" sz="2800" dirty="0">
                <a:solidFill>
                  <a:srgbClr val="7030A0"/>
                </a:solidFill>
              </a:rPr>
              <a:t>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RowHammer-preventive refreshes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12.6% speedup</a:t>
            </a:r>
            <a:r>
              <a:rPr lang="en-US" sz="2800" dirty="0">
                <a:solidFill>
                  <a:srgbClr val="7030A0"/>
                </a:solidFill>
              </a:rPr>
              <a:t> 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periodic refreshes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Hardware Complexity Analysis</a:t>
            </a:r>
          </a:p>
          <a:p>
            <a:pPr lvl="1"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Chip </a:t>
            </a:r>
            <a:r>
              <a:rPr lang="en-US" sz="2800" b="1" dirty="0">
                <a:solidFill>
                  <a:srgbClr val="990063"/>
                </a:solidFill>
              </a:rPr>
              <a:t>area cost of 0.0023% </a:t>
            </a:r>
            <a:r>
              <a:rPr lang="en-US" sz="2800" dirty="0">
                <a:solidFill>
                  <a:srgbClr val="990063"/>
                </a:solidFill>
              </a:rPr>
              <a:t>of a processor die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No additional latency </a:t>
            </a:r>
            <a:r>
              <a:rPr lang="en-US" sz="2800" dirty="0">
                <a:solidFill>
                  <a:srgbClr val="990063"/>
                </a:solidFill>
              </a:rPr>
              <a:t>overhead </a:t>
            </a:r>
            <a:endParaRPr lang="en-US" sz="2800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6BDA86F-037E-3B19-597D-2C3E083C82A6}"/>
              </a:ext>
            </a:extLst>
          </p:cNvPr>
          <p:cNvSpPr txBox="1">
            <a:spLocks/>
          </p:cNvSpPr>
          <p:nvPr/>
        </p:nvSpPr>
        <p:spPr>
          <a:xfrm>
            <a:off x="75991" y="3576034"/>
            <a:ext cx="8987622" cy="1812099"/>
          </a:xfrm>
          <a:prstGeom prst="rect">
            <a:avLst/>
          </a:prstGeom>
        </p:spPr>
        <p:txBody>
          <a:bodyPr/>
          <a:lstStyle>
            <a:lvl1pPr marL="133350" indent="-133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311150" indent="-1333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533400" indent="-1778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4E9257F-4EA5-5981-6603-AE3E3BD63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ED2AFA3-8931-91DE-7C8F-17831491E8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CB6391E-0838-09EF-A790-6D726A3D9065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90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5855097" y="4702935"/>
            <a:ext cx="1157965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8027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RowHammer: An Example of DRAM Read Disturbanc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545E099-5068-F448-A0AC-2CF624D53B84}"/>
              </a:ext>
            </a:extLst>
          </p:cNvPr>
          <p:cNvSpPr txBox="1">
            <a:spLocks/>
          </p:cNvSpPr>
          <p:nvPr/>
        </p:nvSpPr>
        <p:spPr>
          <a:xfrm>
            <a:off x="75991" y="813916"/>
            <a:ext cx="8987622" cy="55868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spcAft>
                <a:spcPts val="400"/>
              </a:spcAft>
            </a:pPr>
            <a:endParaRPr lang="en-US" sz="240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A085F27-A4ED-C14E-AD95-8BF59A083EB0}"/>
              </a:ext>
            </a:extLst>
          </p:cNvPr>
          <p:cNvSpPr/>
          <p:nvPr/>
        </p:nvSpPr>
        <p:spPr>
          <a:xfrm>
            <a:off x="579892" y="1086419"/>
            <a:ext cx="7984215" cy="4217949"/>
          </a:xfrm>
          <a:prstGeom prst="roundRect">
            <a:avLst>
              <a:gd name="adj" fmla="val 931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05B6157-A106-4B44-80E1-EDD303BA10FF}"/>
              </a:ext>
            </a:extLst>
          </p:cNvPr>
          <p:cNvCxnSpPr>
            <a:cxnSpLocks/>
          </p:cNvCxnSpPr>
          <p:nvPr/>
        </p:nvCxnSpPr>
        <p:spPr>
          <a:xfrm>
            <a:off x="1024997" y="20143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7A7FA5B-B3FC-2849-8E6D-CC87AF1FB831}"/>
              </a:ext>
            </a:extLst>
          </p:cNvPr>
          <p:cNvCxnSpPr>
            <a:cxnSpLocks/>
          </p:cNvCxnSpPr>
          <p:nvPr/>
        </p:nvCxnSpPr>
        <p:spPr>
          <a:xfrm>
            <a:off x="1024997" y="27001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CA874E0-B63D-EB41-93F1-F757F837BC90}"/>
              </a:ext>
            </a:extLst>
          </p:cNvPr>
          <p:cNvCxnSpPr>
            <a:cxnSpLocks/>
          </p:cNvCxnSpPr>
          <p:nvPr/>
        </p:nvCxnSpPr>
        <p:spPr>
          <a:xfrm>
            <a:off x="1024997" y="3382198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62DCADF-F6BB-2744-8F77-C4CA8D44C2E8}"/>
              </a:ext>
            </a:extLst>
          </p:cNvPr>
          <p:cNvCxnSpPr>
            <a:cxnSpLocks/>
          </p:cNvCxnSpPr>
          <p:nvPr/>
        </p:nvCxnSpPr>
        <p:spPr>
          <a:xfrm>
            <a:off x="1024997" y="405655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2729E55-0D25-E64C-A8F5-6A9F1F824F9B}"/>
              </a:ext>
            </a:extLst>
          </p:cNvPr>
          <p:cNvCxnSpPr>
            <a:cxnSpLocks/>
          </p:cNvCxnSpPr>
          <p:nvPr/>
        </p:nvCxnSpPr>
        <p:spPr>
          <a:xfrm>
            <a:off x="1024997" y="4697099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24ED067-4255-A64A-A059-8A5B04DE4C1C}"/>
              </a:ext>
            </a:extLst>
          </p:cNvPr>
          <p:cNvSpPr/>
          <p:nvPr/>
        </p:nvSpPr>
        <p:spPr>
          <a:xfrm>
            <a:off x="1436477" y="168100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15884F7-A7E6-BC4D-9216-A6F9802D95B8}"/>
              </a:ext>
            </a:extLst>
          </p:cNvPr>
          <p:cNvSpPr/>
          <p:nvPr/>
        </p:nvSpPr>
        <p:spPr>
          <a:xfrm>
            <a:off x="1436477" y="4389357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6936DDF-CF00-4EFC-8FAF-61206FCCE107}"/>
              </a:ext>
            </a:extLst>
          </p:cNvPr>
          <p:cNvSpPr/>
          <p:nvPr/>
        </p:nvSpPr>
        <p:spPr>
          <a:xfrm>
            <a:off x="1436477" y="2355318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1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D9D894C-ECF9-4880-9448-3E2DA01CB7C9}"/>
              </a:ext>
            </a:extLst>
          </p:cNvPr>
          <p:cNvSpPr/>
          <p:nvPr/>
        </p:nvSpPr>
        <p:spPr>
          <a:xfrm>
            <a:off x="1436477" y="302106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9A5C373-5E24-4FD4-B603-BB64ED344647}"/>
              </a:ext>
            </a:extLst>
          </p:cNvPr>
          <p:cNvSpPr/>
          <p:nvPr/>
        </p:nvSpPr>
        <p:spPr>
          <a:xfrm>
            <a:off x="1436477" y="3694365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09E57F1-27F1-447A-B3F5-49B7E8DEADBE}"/>
              </a:ext>
            </a:extLst>
          </p:cNvPr>
          <p:cNvSpPr/>
          <p:nvPr/>
        </p:nvSpPr>
        <p:spPr>
          <a:xfrm>
            <a:off x="1436477" y="437228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800">
                <a:solidFill>
                  <a:prstClr val="black"/>
                </a:solidFill>
                <a:latin typeface="Cambria" panose="02040503050406030204" pitchFamily="18" charset="0"/>
              </a:rPr>
              <a:t>Row 4</a:t>
            </a:r>
          </a:p>
        </p:txBody>
      </p:sp>
      <p:sp>
        <p:nvSpPr>
          <p:cNvPr id="56" name="Content Placeholder 2">
            <a:extLst>
              <a:ext uri="{FF2B5EF4-FFF2-40B4-BE49-F238E27FC236}">
                <a16:creationId xmlns:a16="http://schemas.microsoft.com/office/drawing/2014/main" id="{C78EA9EB-F44F-45A3-9113-B89C878AFBFE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Repeatedly </a:t>
            </a:r>
            <a:r>
              <a:rPr lang="en-US" sz="2400" b="1" dirty="0">
                <a:solidFill>
                  <a:srgbClr val="538234"/>
                </a:solidFill>
              </a:rPr>
              <a:t>opening</a:t>
            </a:r>
            <a:r>
              <a:rPr lang="en-US" sz="2400" dirty="0">
                <a:solidFill>
                  <a:srgbClr val="538234"/>
                </a:solidFill>
              </a:rPr>
              <a:t> (activating)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990063"/>
                </a:solidFill>
              </a:rPr>
              <a:t>closing</a:t>
            </a:r>
            <a:r>
              <a:rPr lang="en-US" sz="2400" dirty="0">
                <a:solidFill>
                  <a:srgbClr val="990063"/>
                </a:solidFill>
              </a:rPr>
              <a:t> (precharging)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a DRAM row causes </a:t>
            </a:r>
            <a:r>
              <a:rPr lang="en-US" sz="2400" b="1" dirty="0">
                <a:solidFill>
                  <a:srgbClr val="007799"/>
                </a:solidFill>
              </a:rPr>
              <a:t>RowHammer bitflips</a:t>
            </a:r>
            <a:r>
              <a:rPr lang="en-US" sz="2400" dirty="0">
                <a:solidFill>
                  <a:srgbClr val="007799"/>
                </a:solidFill>
              </a:rPr>
              <a:t> </a:t>
            </a:r>
            <a:r>
              <a:rPr lang="en-US" sz="2400" dirty="0"/>
              <a:t>in nearby cells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>
                <a:solidFill>
                  <a:prstClr val="black"/>
                </a:solidFill>
              </a:rPr>
              <a:t>and breaks </a:t>
            </a:r>
            <a:r>
              <a:rPr lang="en-US" sz="2400" b="1" dirty="0">
                <a:solidFill>
                  <a:srgbClr val="990063"/>
                </a:solidFill>
              </a:rPr>
              <a:t>memory isol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C9C0E07-D94C-48B6-BEB6-DB89E650DAA9}"/>
              </a:ext>
            </a:extLst>
          </p:cNvPr>
          <p:cNvGrpSpPr/>
          <p:nvPr/>
        </p:nvGrpSpPr>
        <p:grpSpPr>
          <a:xfrm>
            <a:off x="1428644" y="2353340"/>
            <a:ext cx="6286713" cy="1990657"/>
            <a:chOff x="1428644" y="1937227"/>
            <a:chExt cx="6286713" cy="1990657"/>
          </a:xfrm>
        </p:grpSpPr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4FE156D8-70F5-4C67-B453-2AF3A52022A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7" name="Content Placeholder 2">
              <a:extLst>
                <a:ext uri="{FF2B5EF4-FFF2-40B4-BE49-F238E27FC236}">
                  <a16:creationId xmlns:a16="http://schemas.microsoft.com/office/drawing/2014/main" id="{93F19E91-E237-4B80-9D4F-D248EBC468B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176E8814-72AD-4261-A762-E4EEB1025B2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5865DC31-76F5-4815-8DFB-122C37217C8F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3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1F05092-E1D6-44BB-A59E-1BDA8528CE69}"/>
              </a:ext>
            </a:extLst>
          </p:cNvPr>
          <p:cNvGrpSpPr/>
          <p:nvPr/>
        </p:nvGrpSpPr>
        <p:grpSpPr>
          <a:xfrm>
            <a:off x="1428644" y="3020077"/>
            <a:ext cx="6286713" cy="649632"/>
            <a:chOff x="1428644" y="2603964"/>
            <a:chExt cx="6286713" cy="649632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8896486-F152-49E7-B46F-6349E0B93A80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360280D7-FF36-4E2C-8206-9D26C004139B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4607016-D3C8-4B92-BDB6-4E8EC9785BBD}"/>
              </a:ext>
            </a:extLst>
          </p:cNvPr>
          <p:cNvGrpSpPr/>
          <p:nvPr/>
        </p:nvGrpSpPr>
        <p:grpSpPr>
          <a:xfrm>
            <a:off x="1425311" y="3025382"/>
            <a:ext cx="6286713" cy="649632"/>
            <a:chOff x="1428644" y="2604952"/>
            <a:chExt cx="6286713" cy="649632"/>
          </a:xfrm>
        </p:grpSpPr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4827DD48-A518-432B-BBDC-DCAB727C9C21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5" name="Content Placeholder 2">
              <a:extLst>
                <a:ext uri="{FF2B5EF4-FFF2-40B4-BE49-F238E27FC236}">
                  <a16:creationId xmlns:a16="http://schemas.microsoft.com/office/drawing/2014/main" id="{1B6CB13E-8A01-492F-A9D5-56CA01915C9A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BF8A0D40-2A4A-4EFF-AB16-F74053223421}"/>
              </a:ext>
            </a:extLst>
          </p:cNvPr>
          <p:cNvGrpSpPr/>
          <p:nvPr/>
        </p:nvGrpSpPr>
        <p:grpSpPr>
          <a:xfrm>
            <a:off x="-7303181" y="3833980"/>
            <a:ext cx="6286713" cy="649632"/>
            <a:chOff x="1428644" y="2604952"/>
            <a:chExt cx="6286713" cy="649632"/>
          </a:xfrm>
        </p:grpSpPr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C69D592F-9EFC-413D-BBDA-6EE340E691F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80" name="Content Placeholder 2">
              <a:extLst>
                <a:ext uri="{FF2B5EF4-FFF2-40B4-BE49-F238E27FC236}">
                  <a16:creationId xmlns:a16="http://schemas.microsoft.com/office/drawing/2014/main" id="{180AB318-53C1-4180-83A9-568BE5736A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8C00C2C-D80D-4BF3-A044-1E8F9765C6CA}"/>
              </a:ext>
            </a:extLst>
          </p:cNvPr>
          <p:cNvGrpSpPr/>
          <p:nvPr/>
        </p:nvGrpSpPr>
        <p:grpSpPr>
          <a:xfrm>
            <a:off x="5458418" y="2455287"/>
            <a:ext cx="2285690" cy="1794806"/>
            <a:chOff x="5458418" y="2039174"/>
            <a:chExt cx="2285690" cy="1794806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E75BF2EF-60F7-419B-8036-597209688DD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120CA236-6655-4C8A-8A9E-2547A1536D41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CE62B5-47F7-4D07-AA22-F6DECEC6E88A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431FD1-5BE2-2C44-B9F7-09D6F43E9360}"/>
              </a:ext>
            </a:extLst>
          </p:cNvPr>
          <p:cNvGrpSpPr/>
          <p:nvPr/>
        </p:nvGrpSpPr>
        <p:grpSpPr>
          <a:xfrm>
            <a:off x="1436070" y="3024860"/>
            <a:ext cx="6271453" cy="649632"/>
            <a:chOff x="1428644" y="2604952"/>
            <a:chExt cx="6286713" cy="649632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AA1496F3-3EC1-9344-A3C2-C19ACAE2471F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0" name="Content Placeholder 2">
              <a:extLst>
                <a:ext uri="{FF2B5EF4-FFF2-40B4-BE49-F238E27FC236}">
                  <a16:creationId xmlns:a16="http://schemas.microsoft.com/office/drawing/2014/main" id="{C3935D28-5E78-4343-902C-540DBB9F6F0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B5172BE-DABD-144A-A583-5E47F38C7D5C}"/>
              </a:ext>
            </a:extLst>
          </p:cNvPr>
          <p:cNvGrpSpPr/>
          <p:nvPr/>
        </p:nvGrpSpPr>
        <p:grpSpPr>
          <a:xfrm>
            <a:off x="1441587" y="3029699"/>
            <a:ext cx="6266955" cy="649632"/>
            <a:chOff x="-3913331" y="4700899"/>
            <a:chExt cx="6266955" cy="649632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C440CBA-2BEC-274B-9890-215243780C35}"/>
                </a:ext>
              </a:extLst>
            </p:cNvPr>
            <p:cNvSpPr/>
            <p:nvPr/>
          </p:nvSpPr>
          <p:spPr>
            <a:xfrm>
              <a:off x="-3913331" y="4700899"/>
              <a:ext cx="6266955" cy="6496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D2FA242F-D615-8C4E-AC81-1DDED9EF01EA}"/>
                </a:ext>
              </a:extLst>
            </p:cNvPr>
            <p:cNvSpPr txBox="1">
              <a:spLocks/>
            </p:cNvSpPr>
            <p:nvPr/>
          </p:nvSpPr>
          <p:spPr>
            <a:xfrm>
              <a:off x="-3776745" y="4729968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A82EC301-6147-C84F-8673-82CE40BC8335}"/>
              </a:ext>
            </a:extLst>
          </p:cNvPr>
          <p:cNvSpPr/>
          <p:nvPr/>
        </p:nvSpPr>
        <p:spPr>
          <a:xfrm>
            <a:off x="9260517" y="3545059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i="1">
                <a:solidFill>
                  <a:srgbClr val="C00000"/>
                </a:solidFill>
                <a:latin typeface="Cambria" panose="02040503050406030204" pitchFamily="18" charset="0"/>
              </a:rPr>
              <a:t>Aggressor Row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E6E4A5-0DF6-F848-BCDF-6D0D92E07801}"/>
              </a:ext>
            </a:extLst>
          </p:cNvPr>
          <p:cNvSpPr/>
          <p:nvPr/>
        </p:nvSpPr>
        <p:spPr>
          <a:xfrm>
            <a:off x="579893" y="1124731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>
                <a:latin typeface="Cambria" panose="02040503050406030204" pitchFamily="18" charset="0"/>
              </a:rPr>
              <a:t>DRAM Subarray</a:t>
            </a:r>
            <a:endParaRPr lang="en-US" sz="3000">
              <a:latin typeface="Cambria" panose="02040503050406030204" pitchFamily="18" charset="0"/>
            </a:endParaRPr>
          </a:p>
        </p:txBody>
      </p:sp>
      <p:sp>
        <p:nvSpPr>
          <p:cNvPr id="71" name="Multiply 70">
            <a:extLst>
              <a:ext uri="{FF2B5EF4-FFF2-40B4-BE49-F238E27FC236}">
                <a16:creationId xmlns:a16="http://schemas.microsoft.com/office/drawing/2014/main" id="{7620920D-1E50-5D4E-8E4D-40DBD607206F}"/>
              </a:ext>
            </a:extLst>
          </p:cNvPr>
          <p:cNvSpPr/>
          <p:nvPr/>
        </p:nvSpPr>
        <p:spPr>
          <a:xfrm>
            <a:off x="5472747" y="2335112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72" name="Multiply 71">
            <a:extLst>
              <a:ext uri="{FF2B5EF4-FFF2-40B4-BE49-F238E27FC236}">
                <a16:creationId xmlns:a16="http://schemas.microsoft.com/office/drawing/2014/main" id="{C1C9C404-0CE3-8E42-871C-F215B43C0A09}"/>
              </a:ext>
            </a:extLst>
          </p:cNvPr>
          <p:cNvSpPr/>
          <p:nvPr/>
        </p:nvSpPr>
        <p:spPr>
          <a:xfrm>
            <a:off x="2915079" y="3663849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9A13790-8550-68F3-B4E8-90D26D7F9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33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71" grpId="0" animBg="1"/>
      <p:bldP spid="7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F2C5DE-A27D-876D-E828-1B0DA1E1E5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FEC7C0-8C6D-BE3C-A643-95A6233B2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lockHammer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F7349A6-5EBA-7C8D-768F-B5B7D94C0534}"/>
              </a:ext>
            </a:extLst>
          </p:cNvPr>
          <p:cNvSpPr txBox="1">
            <a:spLocks/>
          </p:cNvSpPr>
          <p:nvPr/>
        </p:nvSpPr>
        <p:spPr>
          <a:xfrm>
            <a:off x="0" y="965201"/>
            <a:ext cx="9144000" cy="5128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/>
              <a:t>A. Giray </a:t>
            </a:r>
            <a:r>
              <a:rPr lang="en-US" sz="1500" dirty="0" err="1"/>
              <a:t>Yaglikci</a:t>
            </a:r>
            <a:r>
              <a:rPr lang="en-US" sz="1500" dirty="0"/>
              <a:t>, </a:t>
            </a:r>
            <a:r>
              <a:rPr lang="en-US" sz="1500" dirty="0" err="1"/>
              <a:t>Minesh</a:t>
            </a:r>
            <a:r>
              <a:rPr lang="en-US" sz="1500" dirty="0"/>
              <a:t> Patel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oknoddin</a:t>
            </a:r>
            <a:r>
              <a:rPr lang="en-US" sz="1500" dirty="0"/>
              <a:t> Azizi, </a:t>
            </a:r>
            <a:r>
              <a:rPr lang="en-US" sz="1500" dirty="0" err="1"/>
              <a:t>Ataberk</a:t>
            </a:r>
            <a:r>
              <a:rPr lang="en-US" sz="1500" dirty="0"/>
              <a:t> </a:t>
            </a:r>
            <a:r>
              <a:rPr lang="en-US" sz="1500" dirty="0" err="1"/>
              <a:t>Olgun</a:t>
            </a:r>
            <a:r>
              <a:rPr lang="en-US" sz="1500" dirty="0"/>
              <a:t>, Lois </a:t>
            </a:r>
            <a:r>
              <a:rPr lang="en-US" sz="1500" dirty="0" err="1"/>
              <a:t>Orosa</a:t>
            </a:r>
            <a:r>
              <a:rPr lang="en-US" sz="1500" dirty="0"/>
              <a:t>, Hasan Hassan, </a:t>
            </a:r>
            <a:r>
              <a:rPr lang="en-US" sz="1500" dirty="0" err="1"/>
              <a:t>Jisung</a:t>
            </a:r>
            <a:r>
              <a:rPr lang="en-US" sz="1500" dirty="0"/>
              <a:t> Park, Konstantinos </a:t>
            </a:r>
            <a:r>
              <a:rPr lang="en-US" sz="1500" dirty="0" err="1"/>
              <a:t>Kanellopoulos</a:t>
            </a:r>
            <a:r>
              <a:rPr lang="en-US" sz="1500" dirty="0"/>
              <a:t>, Taha </a:t>
            </a:r>
            <a:r>
              <a:rPr lang="en-US" sz="1500" dirty="0" err="1"/>
              <a:t>Shahroodi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and </a:t>
            </a:r>
            <a:r>
              <a:rPr lang="en-US" sz="1500" dirty="0" err="1"/>
              <a:t>Onur</a:t>
            </a:r>
            <a:r>
              <a:rPr lang="en-US" sz="1500" dirty="0"/>
              <a:t> </a:t>
            </a:r>
            <a:r>
              <a:rPr lang="en-US" sz="1500" dirty="0" err="1"/>
              <a:t>Mutlu</a:t>
            </a:r>
            <a:r>
              <a:rPr lang="en-US" sz="1500" dirty="0"/>
              <a:t>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4"/>
              </a:rPr>
              <a:t>27th International Symposium on High-Performance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HPCA</a:t>
            </a:r>
            <a:r>
              <a:rPr lang="en-US" sz="1500" i="1" dirty="0"/>
              <a:t>)</a:t>
            </a:r>
            <a:r>
              <a:rPr lang="en-US" sz="1500" dirty="0"/>
              <a:t>, Virtual, February-March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8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Intel Hardware Security Academic Awards</a:t>
            </a:r>
            <a:br>
              <a:rPr lang="en-US" sz="1500" dirty="0">
                <a:hlinkClick r:id="rId9"/>
              </a:rPr>
            </a:br>
            <a:r>
              <a:rPr lang="en-US" sz="1500" dirty="0">
                <a:hlinkClick r:id="rId9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10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Talk Video</a:t>
            </a:r>
            <a:r>
              <a:rPr lang="en-US" sz="1500" dirty="0"/>
              <a:t> (2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Short Talk Video</a:t>
            </a:r>
            <a:r>
              <a:rPr lang="en-US" sz="1500" dirty="0"/>
              <a:t> (7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3"/>
              </a:rPr>
              <a:t>Intel Hardware Security Academic Awards</a:t>
            </a:r>
            <a:br>
              <a:rPr lang="en-US" sz="1500" dirty="0">
                <a:hlinkClick r:id="rId13"/>
              </a:rPr>
            </a:br>
            <a:r>
              <a:rPr lang="en-US" sz="1500" dirty="0">
                <a:hlinkClick r:id="rId13"/>
              </a:rPr>
              <a:t>Short Talk Video</a:t>
            </a:r>
            <a:r>
              <a:rPr lang="en-US" sz="1500" dirty="0"/>
              <a:t> (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4"/>
              </a:rPr>
              <a:t>BlockHammer Source Code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b="1" i="1" dirty="0">
                <a:solidFill>
                  <a:srgbClr val="FF0000"/>
                </a:solidFill>
              </a:rPr>
              <a:t>Intel Hardware Security Academic Award Finalist </a:t>
            </a:r>
            <a:br>
              <a:rPr lang="en-US" sz="1500" b="1" i="1" dirty="0">
                <a:solidFill>
                  <a:srgbClr val="FF0000"/>
                </a:solidFill>
              </a:rPr>
            </a:br>
            <a:r>
              <a:rPr lang="en-US" sz="1500" b="1" i="1" dirty="0">
                <a:solidFill>
                  <a:srgbClr val="FF0000"/>
                </a:solidFill>
              </a:rPr>
              <a:t>(one of 4 finalists out of 34 nominations)</a:t>
            </a:r>
            <a:endParaRPr lang="en-US" sz="1500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FCE0B4-5BAC-771B-86C0-7C043CF46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0</a:t>
            </a:fld>
            <a:endParaRPr 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8D113B4-E56F-825C-DB77-DCFB749BF6B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7" t="6407" b="4729"/>
          <a:stretch/>
        </p:blipFill>
        <p:spPr bwMode="auto">
          <a:xfrm>
            <a:off x="4752733" y="2003408"/>
            <a:ext cx="4391267" cy="2326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6591532-C7E6-342E-26E5-98CCCF80FB84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F8696B0-CD9C-FD08-9B53-0B5BDFA4D2E3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-1" y="4516533"/>
            <a:ext cx="9144001" cy="1663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17636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Key Ide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4DB2B5-E65D-FC41-E0DE-7009E95C8C02}"/>
              </a:ext>
            </a:extLst>
          </p:cNvPr>
          <p:cNvSpPr txBox="1"/>
          <p:nvPr/>
        </p:nvSpPr>
        <p:spPr>
          <a:xfrm>
            <a:off x="119855" y="1281024"/>
            <a:ext cx="8818279" cy="2785378"/>
          </a:xfrm>
          <a:custGeom>
            <a:avLst/>
            <a:gdLst>
              <a:gd name="connsiteX0" fmla="*/ 0 w 5588848"/>
              <a:gd name="connsiteY0" fmla="*/ 0 h 3170099"/>
              <a:gd name="connsiteX1" fmla="*/ 5588848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88848" h="3170099">
                <a:moveTo>
                  <a:pt x="0" y="0"/>
                </a:moveTo>
                <a:lnTo>
                  <a:pt x="4603011" y="0"/>
                </a:lnTo>
                <a:cubicBezTo>
                  <a:pt x="4631585" y="928112"/>
                  <a:pt x="5260236" y="2113399"/>
                  <a:pt x="5588848" y="3170099"/>
                </a:cubicBezTo>
                <a:lnTo>
                  <a:pt x="0" y="3170099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mbria" panose="02040503050406030204" pitchFamily="18" charset="0"/>
              </a:rPr>
              <a:t>A RowHammer attack hammers Row A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700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BlockHammer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800" dirty="0">
                <a:latin typeface="Cambria" panose="02040503050406030204" pitchFamily="18" charset="0"/>
              </a:rPr>
              <a:t>detects hammered rows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using area-efficient Bloom fil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Selectively throttles </a:t>
            </a:r>
            <a:r>
              <a:rPr lang="en-US" sz="2800" dirty="0">
                <a:latin typeface="Cambria" panose="02040503050406030204" pitchFamily="18" charset="0"/>
              </a:rPr>
              <a:t>accesse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argeting hammered row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2800" dirty="0">
              <a:latin typeface="Cambria" panose="02040503050406030204" pitchFamily="18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CF1DBF4-B98D-F84C-ABD2-61F24630666E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6558726" y="1735264"/>
            <a:ext cx="1020918" cy="6177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yellow sign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1FAA054-BE26-CA58-B1ED-0537E79138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6539394" y="1509876"/>
            <a:ext cx="1020918" cy="1020918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D8E05E9-D046-B2C0-7811-4C980383CAD5}"/>
              </a:ext>
            </a:extLst>
          </p:cNvPr>
          <p:cNvCxnSpPr>
            <a:cxnSpLocks/>
          </p:cNvCxnSpPr>
          <p:nvPr/>
        </p:nvCxnSpPr>
        <p:spPr>
          <a:xfrm flipV="1">
            <a:off x="5462652" y="2315324"/>
            <a:ext cx="1332626" cy="82232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449E1752-513B-4225-4523-F42AC2068E4B}"/>
              </a:ext>
            </a:extLst>
          </p:cNvPr>
          <p:cNvGrpSpPr/>
          <p:nvPr/>
        </p:nvGrpSpPr>
        <p:grpSpPr>
          <a:xfrm>
            <a:off x="7578016" y="1889772"/>
            <a:ext cx="1081628" cy="2253178"/>
            <a:chOff x="7378614" y="2506146"/>
            <a:chExt cx="1081628" cy="2253178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4DFE0C4-3CF9-256B-0337-46585706EA54}"/>
                </a:ext>
              </a:extLst>
            </p:cNvPr>
            <p:cNvSpPr/>
            <p:nvPr/>
          </p:nvSpPr>
          <p:spPr>
            <a:xfrm>
              <a:off x="7380242" y="2825340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7D26BC3-933E-A19A-F7B9-67A0A496CC78}"/>
                </a:ext>
              </a:extLst>
            </p:cNvPr>
            <p:cNvSpPr/>
            <p:nvPr/>
          </p:nvSpPr>
          <p:spPr>
            <a:xfrm>
              <a:off x="7380242" y="2506146"/>
              <a:ext cx="1080000" cy="1606847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552CC64-0A10-E824-E2AC-EEBB886FF3A6}"/>
                </a:ext>
              </a:extLst>
            </p:cNvPr>
            <p:cNvSpPr txBox="1"/>
            <p:nvPr/>
          </p:nvSpPr>
          <p:spPr>
            <a:xfrm>
              <a:off x="7378614" y="4112993"/>
              <a:ext cx="1080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Bank</a:t>
              </a:r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E07EF3AA-129A-22D0-0AC4-35D1BC8E41CE}"/>
              </a:ext>
            </a:extLst>
          </p:cNvPr>
          <p:cNvSpPr/>
          <p:nvPr/>
        </p:nvSpPr>
        <p:spPr>
          <a:xfrm>
            <a:off x="0" y="4173483"/>
            <a:ext cx="9144000" cy="20838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BlockHammer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prevents</a:t>
            </a:r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 read disturbance bitflips </a:t>
            </a:r>
            <a:b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by</a:t>
            </a:r>
            <a:r>
              <a:rPr lang="en-US" sz="2800" b="1" dirty="0">
                <a:solidFill>
                  <a:srgbClr val="7030A0"/>
                </a:solidFill>
                <a:latin typeface="Cambria" panose="02040503050406030204" pitchFamily="18" charset="0"/>
              </a:rPr>
              <a:t> selectively throttling </a:t>
            </a: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the memory requests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that would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otherwise cause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read disturbanc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bitflip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and memory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contention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9818266-E681-7B7E-A700-FAA19745B71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cxnSp>
        <p:nvCxnSpPr>
          <p:cNvPr id="26" name="Elbow Connector 25">
            <a:extLst>
              <a:ext uri="{FF2B5EF4-FFF2-40B4-BE49-F238E27FC236}">
                <a16:creationId xmlns:a16="http://schemas.microsoft.com/office/drawing/2014/main" id="{FE0D379C-E557-5B4B-CC2C-E47BCCB2DCA2}"/>
              </a:ext>
            </a:extLst>
          </p:cNvPr>
          <p:cNvCxnSpPr>
            <a:stCxn id="15" idx="3"/>
            <a:endCxn id="18" idx="2"/>
          </p:cNvCxnSpPr>
          <p:nvPr/>
        </p:nvCxnSpPr>
        <p:spPr>
          <a:xfrm flipV="1">
            <a:off x="8656386" y="1799600"/>
            <a:ext cx="127738" cy="279964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>
            <a:extLst>
              <a:ext uri="{FF2B5EF4-FFF2-40B4-BE49-F238E27FC236}">
                <a16:creationId xmlns:a16="http://schemas.microsoft.com/office/drawing/2014/main" id="{6F31B82D-8C32-96C8-2038-C5DA06A4FABD}"/>
              </a:ext>
            </a:extLst>
          </p:cNvPr>
          <p:cNvCxnSpPr>
            <a:stCxn id="19" idx="3"/>
            <a:endCxn id="18" idx="2"/>
          </p:cNvCxnSpPr>
          <p:nvPr/>
        </p:nvCxnSpPr>
        <p:spPr>
          <a:xfrm flipV="1">
            <a:off x="8656386" y="1799600"/>
            <a:ext cx="127738" cy="816342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5889476-172E-A7A9-9334-B052D51770A4}"/>
              </a:ext>
            </a:extLst>
          </p:cNvPr>
          <p:cNvGrpSpPr/>
          <p:nvPr/>
        </p:nvGrpSpPr>
        <p:grpSpPr>
          <a:xfrm>
            <a:off x="7578016" y="1153269"/>
            <a:ext cx="1746107" cy="1587312"/>
            <a:chOff x="7036065" y="3206819"/>
            <a:chExt cx="1748746" cy="1587312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E617A-3045-6846-961C-0DE519341B66}"/>
                </a:ext>
              </a:extLst>
            </p:cNvPr>
            <p:cNvSpPr/>
            <p:nvPr/>
          </p:nvSpPr>
          <p:spPr>
            <a:xfrm>
              <a:off x="7036065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1D5DFDF-5AA0-CE88-3E0B-350CD8027BFB}"/>
                </a:ext>
              </a:extLst>
            </p:cNvPr>
            <p:cNvSpPr txBox="1"/>
            <p:nvPr/>
          </p:nvSpPr>
          <p:spPr>
            <a:xfrm>
              <a:off x="7703180" y="3206819"/>
              <a:ext cx="108163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Rows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3D51EFD-2AFE-0799-4493-4D109C4DB116}"/>
                </a:ext>
              </a:extLst>
            </p:cNvPr>
            <p:cNvSpPr/>
            <p:nvPr/>
          </p:nvSpPr>
          <p:spPr>
            <a:xfrm>
              <a:off x="7036065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881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2A2BB-8F38-90AB-F7B0-18379EFA5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3EE67-69F6-B1FC-B9F2-4F02D4A66E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67733" y="965201"/>
            <a:ext cx="9330268" cy="5336922"/>
          </a:xfrm>
        </p:spPr>
        <p:txBody>
          <a:bodyPr/>
          <a:lstStyle/>
          <a:p>
            <a:r>
              <a:rPr lang="en-US" b="1" dirty="0"/>
              <a:t>Qual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14 mechanisms</a:t>
            </a:r>
          </a:p>
          <a:p>
            <a:pPr lvl="1"/>
            <a:r>
              <a:rPr lang="en-US" dirty="0"/>
              <a:t>Comprehensive protection</a:t>
            </a:r>
          </a:p>
          <a:p>
            <a:pPr lvl="1"/>
            <a:r>
              <a:rPr lang="en-US" dirty="0"/>
              <a:t>Compatibility with commodity DRAM chips</a:t>
            </a:r>
          </a:p>
          <a:p>
            <a:pPr lvl="1"/>
            <a:r>
              <a:rPr lang="en-US" dirty="0"/>
              <a:t>Scalability with worsening RowHammer vulnerability</a:t>
            </a:r>
          </a:p>
          <a:p>
            <a:pPr lvl="1"/>
            <a:r>
              <a:rPr lang="en-US" dirty="0"/>
              <a:t>Deterministic protection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Quant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6 state-of-the-art mechanisms</a:t>
            </a:r>
          </a:p>
          <a:p>
            <a:pPr lvl="1"/>
            <a:r>
              <a:rPr lang="en-US" dirty="0"/>
              <a:t>PARA [Kim+, ISCA’14]</a:t>
            </a:r>
          </a:p>
          <a:p>
            <a:pPr lvl="1"/>
            <a:r>
              <a:rPr lang="en-US" dirty="0" err="1"/>
              <a:t>ProHIT</a:t>
            </a:r>
            <a:r>
              <a:rPr lang="en-US" dirty="0"/>
              <a:t> [Son+, DAC’17]</a:t>
            </a:r>
          </a:p>
          <a:p>
            <a:pPr lvl="1"/>
            <a:r>
              <a:rPr lang="en-US" dirty="0" err="1"/>
              <a:t>MRLoc</a:t>
            </a:r>
            <a:r>
              <a:rPr lang="en-US" dirty="0"/>
              <a:t> [You+, DAC’19]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1F55FC-0D58-A77F-163F-EB8199670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4B264A-21EA-AC47-4626-F9CDDC46D1BD}"/>
              </a:ext>
            </a:extLst>
          </p:cNvPr>
          <p:cNvSpPr/>
          <p:nvPr/>
        </p:nvSpPr>
        <p:spPr>
          <a:xfrm>
            <a:off x="0" y="2719262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the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only mechanis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at satisfies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ll</a:t>
            </a:r>
            <a:r>
              <a:rPr lang="en-US" sz="2400" dirty="0">
                <a:solidFill>
                  <a:srgbClr val="007799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four properti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63819AF-E879-8E6E-7304-F3C203B5DCDD}"/>
              </a:ext>
            </a:extLst>
          </p:cNvPr>
          <p:cNvSpPr txBox="1"/>
          <p:nvPr/>
        </p:nvSpPr>
        <p:spPr>
          <a:xfrm>
            <a:off x="4086377" y="4157744"/>
            <a:ext cx="4028923" cy="1051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BT [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yedzadeh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, ISCA’18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WiCe [Lee+, ISCA’19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Graphene [Park+, MICRO’20]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28BF6F-1610-A037-0425-C11DD7AE4409}"/>
              </a:ext>
            </a:extLst>
          </p:cNvPr>
          <p:cNvSpPr/>
          <p:nvPr/>
        </p:nvSpPr>
        <p:spPr>
          <a:xfrm>
            <a:off x="-1" y="5298518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cost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n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mpetitiv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endParaRPr lang="en-US" sz="24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629A56-913C-32F2-B800-08E27D67E0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31827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/>
      <p:bldP spid="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030790"/>
              </p:ext>
            </p:extLst>
          </p:nvPr>
        </p:nvGraphicFramePr>
        <p:xfrm>
          <a:off x="473002" y="1796848"/>
          <a:ext cx="8435626" cy="1408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  <a:sym typeface="Wingdings" pitchFamily="2" charset="2"/>
                        </a:rPr>
                        <a:t> 1K</a:t>
                      </a:r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AC470500-3292-700D-81E7-D365A360117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8F4F20AD-F4C9-C3A7-4C28-B47B1294E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59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/>
        </p:nvGraphicFramePr>
        <p:xfrm>
          <a:off x="473002" y="1796848"/>
          <a:ext cx="8435626" cy="14081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cacheline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F8B4C161-38F9-7502-EF3B-56AC3C964309}"/>
              </a:ext>
            </a:extLst>
          </p:cNvPr>
          <p:cNvSpPr/>
          <p:nvPr/>
        </p:nvSpPr>
        <p:spPr>
          <a:xfrm>
            <a:off x="-1" y="812800"/>
            <a:ext cx="9144001" cy="5489323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23538D-D628-01B1-431A-5E321063FFAE}"/>
              </a:ext>
            </a:extLst>
          </p:cNvPr>
          <p:cNvSpPr/>
          <p:nvPr/>
        </p:nvSpPr>
        <p:spPr>
          <a:xfrm>
            <a:off x="-5" y="1551927"/>
            <a:ext cx="9143998" cy="1122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No RowHammer attack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Negligible (&lt;0.6%) performance and energy overhead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C70EB4-FCFA-6995-D22F-39AAB0E6CF79}"/>
              </a:ext>
            </a:extLst>
          </p:cNvPr>
          <p:cNvSpPr/>
          <p:nvPr/>
        </p:nvSpPr>
        <p:spPr>
          <a:xfrm>
            <a:off x="0" y="3633662"/>
            <a:ext cx="9143998" cy="152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RowHammer attack present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Significant improvement on system performance (71%)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and energy consumption (32%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3EDE38A-5BC0-0867-E142-62BBFB74BFD6}"/>
              </a:ext>
            </a:extLst>
          </p:cNvPr>
          <p:cNvSpPr txBox="1">
            <a:spLocks/>
          </p:cNvSpPr>
          <p:nvPr/>
        </p:nvSpPr>
        <p:spPr>
          <a:xfrm>
            <a:off x="-3" y="965201"/>
            <a:ext cx="9143999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36463BB-178B-9D80-2A40-FA105DD39E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7BA1554-F520-53A0-031E-97EEB0125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28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5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4806332" y="4690381"/>
            <a:ext cx="1053763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36192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605016" y="6432978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 et al.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26ACA8-1EE3-CB3E-A59D-A6344C1C96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" y="3187155"/>
            <a:ext cx="9143998" cy="18212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644B75-5D88-7972-9600-3D8DC4C95A2C}"/>
              </a:ext>
            </a:extLst>
          </p:cNvPr>
          <p:cNvSpPr txBox="1"/>
          <p:nvPr/>
        </p:nvSpPr>
        <p:spPr>
          <a:xfrm>
            <a:off x="480240" y="4918118"/>
            <a:ext cx="8183522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  <a:hlinkClick r:id="rId4"/>
              </a:rPr>
              <a:t>https://arxiv.org/abs/2404.13477</a:t>
            </a:r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BCBC20-834F-BD07-A58E-0AA4052E147E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t="615" b="615"/>
          <a:stretch/>
        </p:blipFill>
        <p:spPr>
          <a:xfrm>
            <a:off x="3449867" y="784963"/>
            <a:ext cx="2244265" cy="2216664"/>
          </a:xfrm>
          <a:prstGeom prst="ellipse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0461356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rrow: Right 2">
            <a:extLst>
              <a:ext uri="{FF2B5EF4-FFF2-40B4-BE49-F238E27FC236}">
                <a16:creationId xmlns:a16="http://schemas.microsoft.com/office/drawing/2014/main" id="{77BB3174-10CD-77CE-40A3-74D8931AA472}"/>
              </a:ext>
            </a:extLst>
          </p:cNvPr>
          <p:cNvSpPr/>
          <p:nvPr/>
        </p:nvSpPr>
        <p:spPr>
          <a:xfrm>
            <a:off x="5020884" y="3539483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3249569" y="2923029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920919" y="3112825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tivation: Memory Performance Attack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7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ttacker trigger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 </a:t>
            </a:r>
            <a:r>
              <a:rPr lang="en-US" sz="2400" dirty="0">
                <a:latin typeface="Cambria" panose="02040503050406030204" pitchFamily="18" charset="0"/>
              </a:rPr>
              <a:t>preventive action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lock </a:t>
            </a:r>
            <a:r>
              <a:rPr lang="en-US" sz="2400" dirty="0">
                <a:latin typeface="Cambria" panose="02040503050406030204" pitchFamily="18" charset="0"/>
              </a:rPr>
              <a:t>access to main memory</a:t>
            </a:r>
          </a:p>
        </p:txBody>
      </p:sp>
      <p:pic>
        <p:nvPicPr>
          <p:cNvPr id="1030" name="Picture 6" descr="&quot;How did you do in PE today? ‘Hollow’ emoji&quot; Sticker for Sale by Snorg3">
            <a:extLst>
              <a:ext uri="{FF2B5EF4-FFF2-40B4-BE49-F238E27FC236}">
                <a16:creationId xmlns:a16="http://schemas.microsoft.com/office/drawing/2014/main" id="{C468DB9C-C051-D478-5A66-44701072CF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48" y="2918442"/>
            <a:ext cx="1459360" cy="1459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Wait - Free gestures icons">
            <a:extLst>
              <a:ext uri="{FF2B5EF4-FFF2-40B4-BE49-F238E27FC236}">
                <a16:creationId xmlns:a16="http://schemas.microsoft.com/office/drawing/2014/main" id="{8FB58830-C5D4-C328-B21C-D6A0ED8B98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972" y="3133323"/>
            <a:ext cx="1029597" cy="102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Dikdörtgen 14">
            <a:extLst>
              <a:ext uri="{FF2B5EF4-FFF2-40B4-BE49-F238E27FC236}">
                <a16:creationId xmlns:a16="http://schemas.microsoft.com/office/drawing/2014/main" id="{3253B120-12F2-5B88-ACB8-FEC9CAA71F07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A new attack vector: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iggering preventive actions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availability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the main memory</a:t>
            </a:r>
          </a:p>
        </p:txBody>
      </p:sp>
      <p:pic>
        <p:nvPicPr>
          <p:cNvPr id="1038" name="Picture 14" descr="gui refresh&quot; Icon - Download for free – Iconduck">
            <a:extLst>
              <a:ext uri="{FF2B5EF4-FFF2-40B4-BE49-F238E27FC236}">
                <a16:creationId xmlns:a16="http://schemas.microsoft.com/office/drawing/2014/main" id="{8E3CA98E-4A6E-3451-A39F-020219A03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944" y="2281291"/>
            <a:ext cx="760589" cy="760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cation Sign 14">
            <a:extLst>
              <a:ext uri="{FF2B5EF4-FFF2-40B4-BE49-F238E27FC236}">
                <a16:creationId xmlns:a16="http://schemas.microsoft.com/office/drawing/2014/main" id="{7D307CA1-F50B-5CD5-2908-34113531BE7B}"/>
              </a:ext>
            </a:extLst>
          </p:cNvPr>
          <p:cNvSpPr/>
          <p:nvPr/>
        </p:nvSpPr>
        <p:spPr>
          <a:xfrm>
            <a:off x="4945133" y="3288397"/>
            <a:ext cx="992767" cy="926374"/>
          </a:xfrm>
          <a:prstGeom prst="mathMultiply">
            <a:avLst>
              <a:gd name="adj1" fmla="val 6886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6" name="Picture 2" descr="Hacker - Free security icons">
            <a:extLst>
              <a:ext uri="{FF2B5EF4-FFF2-40B4-BE49-F238E27FC236}">
                <a16:creationId xmlns:a16="http://schemas.microsoft.com/office/drawing/2014/main" id="{EFDE45B6-E6C0-ED1F-EF58-44F92405D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4375" y="2075961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E887349C-98DE-1AF4-416C-4B1EC2D36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095" y="2165635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0E4C8FB-E0D2-2B5F-B875-4F94C988125B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924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2539450" y="3516417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210800" y="3706213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984" y="2575645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r>
              <a:rPr lang="en-US" dirty="0"/>
              <a:t>: Key Idea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8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67394" y="1158519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Detect</a:t>
            </a:r>
            <a:r>
              <a:rPr lang="en-US" sz="2400" dirty="0"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low down </a:t>
            </a:r>
            <a:r>
              <a:rPr lang="en-US" sz="2400" dirty="0">
                <a:latin typeface="Cambria" panose="02040503050406030204" pitchFamily="18" charset="0"/>
              </a:rPr>
              <a:t>attacker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hat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</a:t>
            </a:r>
            <a:r>
              <a:rPr lang="en-US" sz="2400" dirty="0">
                <a:latin typeface="Cambria" panose="02040503050406030204" pitchFamily="18" charset="0"/>
              </a:rPr>
              <a:t> preventive actions</a:t>
            </a:r>
          </a:p>
        </p:txBody>
      </p:sp>
      <p:pic>
        <p:nvPicPr>
          <p:cNvPr id="1026" name="Picture 2" descr="Hammer - Free Tools and utensils icons">
            <a:extLst>
              <a:ext uri="{FF2B5EF4-FFF2-40B4-BE49-F238E27FC236}">
                <a16:creationId xmlns:a16="http://schemas.microsoft.com/office/drawing/2014/main" id="{0C58815C-EA0B-8E0E-01CF-AC839A57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704" y="2665319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rrow: Right 13">
            <a:extLst>
              <a:ext uri="{FF2B5EF4-FFF2-40B4-BE49-F238E27FC236}">
                <a16:creationId xmlns:a16="http://schemas.microsoft.com/office/drawing/2014/main" id="{5AA31AAD-5D0A-750C-6A3F-BC87A247E3BB}"/>
              </a:ext>
            </a:extLst>
          </p:cNvPr>
          <p:cNvSpPr/>
          <p:nvPr/>
        </p:nvSpPr>
        <p:spPr>
          <a:xfrm>
            <a:off x="4310765" y="4132871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3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2F801A71-BA3F-1803-1FDC-5EFE52E9AD7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156642" y="3635268"/>
            <a:ext cx="1297854" cy="1293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Prison Bars PNG Transparent Images Free Download | Vector Files | Pngtree">
            <a:extLst>
              <a:ext uri="{FF2B5EF4-FFF2-40B4-BE49-F238E27FC236}">
                <a16:creationId xmlns:a16="http://schemas.microsoft.com/office/drawing/2014/main" id="{13AC2945-768B-93D5-C383-713CEB312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227" y="2448041"/>
            <a:ext cx="1352423" cy="1014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Time - Free technology icons">
            <a:extLst>
              <a:ext uri="{FF2B5EF4-FFF2-40B4-BE49-F238E27FC236}">
                <a16:creationId xmlns:a16="http://schemas.microsoft.com/office/drawing/2014/main" id="{94F7CDCF-B3FD-38C6-7512-5ED6C1A134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887" y="2602939"/>
            <a:ext cx="594046" cy="594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E865072-84F2-D36F-FEE1-205119E08F8D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10810210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69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D5C4F34-1808-3CF7-16AD-19509F58E6C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1821270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884103D9-5C40-7257-5622-1F8A58DAE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69" y="1996609"/>
            <a:ext cx="5902118" cy="11345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95" y="3429000"/>
            <a:ext cx="7932610" cy="29784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269152" y="35620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</a:rPr>
              <a:t> (Seaborn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6312956" y="1996609"/>
            <a:ext cx="28291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D92CFD-EDEB-7BCC-7B8F-1BD05BBCB9E6}"/>
              </a:ext>
            </a:extLst>
          </p:cNvPr>
          <p:cNvSpPr/>
          <p:nvPr/>
        </p:nvSpPr>
        <p:spPr>
          <a:xfrm>
            <a:off x="605692" y="4918226"/>
            <a:ext cx="7932613" cy="9745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DF480D-121F-415F-F21E-3DC157B23CC4}"/>
              </a:ext>
            </a:extLst>
          </p:cNvPr>
          <p:cNvSpPr txBox="1"/>
          <p:nvPr/>
        </p:nvSpPr>
        <p:spPr>
          <a:xfrm>
            <a:off x="1697774" y="4935838"/>
            <a:ext cx="5744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nduce bit flips in page table entries (PTEs). </a:t>
            </a:r>
          </a:p>
          <a:p>
            <a:pPr algn="ctr"/>
            <a:r>
              <a:rPr lang="en-US" sz="1800" dirty="0">
                <a:solidFill>
                  <a:srgbClr val="0000FF"/>
                </a:solidFill>
              </a:rPr>
              <a:t>Gain write access to its own page table, 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dirty="0">
                <a:solidFill>
                  <a:srgbClr val="0000FF"/>
                </a:solidFill>
              </a:rPr>
              <a:t>and hence gain read-write access to all of physical memory.</a:t>
            </a:r>
          </a:p>
        </p:txBody>
      </p:sp>
    </p:spTree>
    <p:extLst>
      <p:ext uri="{BB962C8B-B14F-4D97-AF65-F5344CB8AC3E}">
        <p14:creationId xmlns:p14="http://schemas.microsoft.com/office/powerpoint/2010/main" val="87454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 animBg="1"/>
      <p:bldP spid="1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70</a:t>
            </a:fld>
            <a:endParaRPr lang="tr-TR">
              <a:latin typeface="+mj-lt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486E58-1680-1BCC-1EA3-83BDEAD6DCD9}"/>
              </a:ext>
            </a:extLst>
          </p:cNvPr>
          <p:cNvSpPr/>
          <p:nvPr/>
        </p:nvSpPr>
        <p:spPr>
          <a:xfrm>
            <a:off x="0" y="778476"/>
            <a:ext cx="9144000" cy="5523647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ikdörtgen 14">
            <a:extLst>
              <a:ext uri="{FF2B5EF4-FFF2-40B4-BE49-F238E27FC236}">
                <a16:creationId xmlns:a16="http://schemas.microsoft.com/office/drawing/2014/main" id="{8853EA76-9788-5C7A-E885-86FA81BF9B66}"/>
              </a:ext>
            </a:extLst>
          </p:cNvPr>
          <p:cNvSpPr/>
          <p:nvPr/>
        </p:nvSpPr>
        <p:spPr>
          <a:xfrm>
            <a:off x="-3" y="1171188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 the average system performanc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50931CB-304B-E54E-5FD4-B0510E3BBE9F}"/>
              </a:ext>
            </a:extLst>
          </p:cNvPr>
          <p:cNvSpPr/>
          <p:nvPr/>
        </p:nvSpPr>
        <p:spPr>
          <a:xfrm>
            <a:off x="0" y="1050711"/>
            <a:ext cx="1112107" cy="24095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No attack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BA1CE5E7-D2CD-0A67-9126-53D1B9A5679B}"/>
              </a:ext>
            </a:extLst>
          </p:cNvPr>
          <p:cNvSpPr/>
          <p:nvPr/>
        </p:nvSpPr>
        <p:spPr>
          <a:xfrm>
            <a:off x="1" y="2812835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reduces preventive refresh count (by 67%)</a:t>
            </a:r>
            <a:endParaRPr lang="en-US" sz="2400" b="1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1D85192-330F-9FE3-8702-7B486789E1E9}"/>
              </a:ext>
            </a:extLst>
          </p:cNvPr>
          <p:cNvSpPr/>
          <p:nvPr/>
        </p:nvSpPr>
        <p:spPr>
          <a:xfrm>
            <a:off x="3" y="2631608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9DCFE97F-1B07-606E-CE57-D0D601DD5908}"/>
              </a:ext>
            </a:extLst>
          </p:cNvPr>
          <p:cNvSpPr/>
          <p:nvPr/>
        </p:nvSpPr>
        <p:spPr>
          <a:xfrm>
            <a:off x="-3" y="3984024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improves system performance (by 40%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8C95F38-1215-BCA5-2228-422E0FCFC925}"/>
              </a:ext>
            </a:extLst>
          </p:cNvPr>
          <p:cNvSpPr/>
          <p:nvPr/>
        </p:nvSpPr>
        <p:spPr>
          <a:xfrm>
            <a:off x="-1" y="3802797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3" name="Dikdörtgen 14">
            <a:extLst>
              <a:ext uri="{FF2B5EF4-FFF2-40B4-BE49-F238E27FC236}">
                <a16:creationId xmlns:a16="http://schemas.microsoft.com/office/drawing/2014/main" id="{4B658365-B5A1-E684-A1CF-32FBDEECE9EC}"/>
              </a:ext>
            </a:extLst>
          </p:cNvPr>
          <p:cNvSpPr/>
          <p:nvPr/>
        </p:nvSpPr>
        <p:spPr>
          <a:xfrm>
            <a:off x="-3" y="5097742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reduces DRAM energy consumption (by 54%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C05B2A1-E4CF-1AFF-0483-AC10383A6644}"/>
              </a:ext>
            </a:extLst>
          </p:cNvPr>
          <p:cNvSpPr/>
          <p:nvPr/>
        </p:nvSpPr>
        <p:spPr>
          <a:xfrm>
            <a:off x="-1" y="4916515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974B916-863C-19CC-B006-454B05CF1E4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5345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nclusion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92" t="23634" r="22844" b="19636"/>
          <a:stretch/>
        </p:blipFill>
        <p:spPr>
          <a:xfrm>
            <a:off x="5176576" y="228240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898" t="20035" r="19861" b="19545"/>
          <a:stretch/>
        </p:blipFill>
        <p:spPr>
          <a:xfrm>
            <a:off x="6659852" y="228834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5335" t="24042" r="24160" b="26087"/>
          <a:stretch/>
        </p:blipFill>
        <p:spPr>
          <a:xfrm>
            <a:off x="5918214" y="229620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149466" y="186204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92279" y="186204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77082" y="3388182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5047743" y="4932816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95438" y="116525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148635" y="3380486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5021861" y="289223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5047743" y="289103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5043009" y="289577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63800" y="2899667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5038382" y="2992349"/>
            <a:ext cx="3459741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8379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60145" y="189641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67326" y="341840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616782" y="3400886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67327" y="4950814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FF77678-8004-7B1B-0757-2D5299F9D1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741F660D-6B0F-307F-2E92-F31A663FC9D3}"/>
              </a:ext>
            </a:extLst>
          </p:cNvPr>
          <p:cNvGrpSpPr/>
          <p:nvPr/>
        </p:nvGrpSpPr>
        <p:grpSpPr>
          <a:xfrm>
            <a:off x="6148635" y="4926518"/>
            <a:ext cx="1065420" cy="966117"/>
            <a:chOff x="7984179" y="4600297"/>
            <a:chExt cx="1065420" cy="966117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79DBC96F-9180-590D-A66F-985ECC6E426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FDF8936-44CA-1612-0B28-D2B6E38A1F8D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7" name="Left Bracket 46">
            <a:extLst>
              <a:ext uri="{FF2B5EF4-FFF2-40B4-BE49-F238E27FC236}">
                <a16:creationId xmlns:a16="http://schemas.microsoft.com/office/drawing/2014/main" id="{41C4021D-39C9-5775-5221-D685204436D2}"/>
              </a:ext>
            </a:extLst>
          </p:cNvPr>
          <p:cNvSpPr/>
          <p:nvPr/>
        </p:nvSpPr>
        <p:spPr>
          <a:xfrm rot="5400000">
            <a:off x="6635753" y="496448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3605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83348-0C52-E0FA-EBA5-88CDE6DE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Details and Discussion on YouTub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7D893B-0C02-BE3D-723B-2A76BC653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2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1934F1D-C455-D281-D385-0D6AF38041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5710" t="5835" r="5283" b="6588"/>
          <a:stretch/>
        </p:blipFill>
        <p:spPr bwMode="auto">
          <a:xfrm>
            <a:off x="256181" y="1239693"/>
            <a:ext cx="4665230" cy="257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F91B697-5C95-90E5-2ACC-8D22FCA2C9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6361"/>
          <a:stretch/>
        </p:blipFill>
        <p:spPr>
          <a:xfrm>
            <a:off x="340496" y="2497930"/>
            <a:ext cx="2447860" cy="6705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C60E11-DB34-DD22-B868-7C26B3FA0DCA}"/>
              </a:ext>
            </a:extLst>
          </p:cNvPr>
          <p:cNvSpPr txBox="1"/>
          <p:nvPr/>
        </p:nvSpPr>
        <p:spPr>
          <a:xfrm>
            <a:off x="5261712" y="2965033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4"/>
              </a:rPr>
              <a:t>https://</a:t>
            </a:r>
            <a:r>
              <a:rPr lang="en-US" sz="1600" dirty="0" err="1">
                <a:latin typeface="Cambria" panose="02040503050406030204" pitchFamily="18" charset="0"/>
                <a:hlinkClick r:id="rId4"/>
              </a:rPr>
              <a:t>www.youtube.com</a:t>
            </a:r>
            <a:r>
              <a:rPr lang="en-US" sz="1600" dirty="0">
                <a:latin typeface="Cambria" panose="02040503050406030204" pitchFamily="18" charset="0"/>
                <a:hlinkClick r:id="rId4"/>
              </a:rPr>
              <a:t>/live/CRtm1es4n3o?si=8N5zB6e_RUc5Ejl8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07418A6-965B-8F14-2247-0203321567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7667" y="1239693"/>
            <a:ext cx="1725340" cy="172534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482F490D-8940-1F6E-4BB1-8EA45CB924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7" t="4752" r="5304" b="7303"/>
          <a:stretch/>
        </p:blipFill>
        <p:spPr bwMode="auto">
          <a:xfrm>
            <a:off x="256181" y="3866739"/>
            <a:ext cx="4666088" cy="257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576524-FBDA-E4EA-C7F7-088A42DDAA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9155" y="5263285"/>
            <a:ext cx="2409201" cy="71004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B74CC42-7CBC-DAB5-A706-F25B39BD7370}"/>
              </a:ext>
            </a:extLst>
          </p:cNvPr>
          <p:cNvSpPr txBox="1"/>
          <p:nvPr/>
        </p:nvSpPr>
        <p:spPr>
          <a:xfrm>
            <a:off x="5261712" y="5826520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8"/>
              </a:rPr>
              <a:t>https://www.youtube.com/live/YQwRYWpCsk0?si=jXPueMHb5wgs69-q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B0A4D4-FF56-B546-DD04-2AD74BA401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69425" y="4007459"/>
            <a:ext cx="1763582" cy="178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36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stry Solutions </a:t>
            </a:r>
            <a:br>
              <a:rPr lang="en-US" dirty="0"/>
            </a:br>
            <a:r>
              <a:rPr lang="en-US" dirty="0"/>
              <a:t>to RowHam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7771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D9F11-3C8D-C588-F223-BFDDA4152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Row Activation Counters in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B04262-6E24-0546-318E-691624686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nj</a:t>
            </a:r>
            <a:r>
              <a:rPr lang="en-US" dirty="0"/>
              <a:t> Bennett, Stefan </a:t>
            </a:r>
            <a:r>
              <a:rPr lang="en-US" dirty="0" err="1"/>
              <a:t>Saroiu</a:t>
            </a:r>
            <a:r>
              <a:rPr lang="en-US" dirty="0"/>
              <a:t>, Alec Wolman, and Lucian </a:t>
            </a:r>
            <a:r>
              <a:rPr lang="en-US" dirty="0" err="1"/>
              <a:t>Cojocar</a:t>
            </a:r>
            <a:r>
              <a:rPr lang="en-US" dirty="0"/>
              <a:t>, </a:t>
            </a:r>
            <a:r>
              <a:rPr lang="en-US" b="1" dirty="0"/>
              <a:t>“</a:t>
            </a:r>
            <a:r>
              <a:rPr lang="en-US" b="1" dirty="0">
                <a:hlinkClick r:id="rId2"/>
              </a:rPr>
              <a:t>Panopticon: A Complete In-DRAM </a:t>
            </a:r>
            <a:r>
              <a:rPr lang="en-US" b="1" dirty="0" err="1">
                <a:hlinkClick r:id="rId2"/>
              </a:rPr>
              <a:t>Rowhammer</a:t>
            </a:r>
            <a:r>
              <a:rPr lang="en-US" b="1" dirty="0">
                <a:hlinkClick r:id="rId2"/>
              </a:rPr>
              <a:t> Mitigation,</a:t>
            </a:r>
            <a:r>
              <a:rPr lang="en-US" b="1" dirty="0"/>
              <a:t>”</a:t>
            </a:r>
            <a:r>
              <a:rPr lang="en-US" dirty="0"/>
              <a:t> </a:t>
            </a:r>
            <a:r>
              <a:rPr lang="en-US" dirty="0" err="1"/>
              <a:t>DRAMSec</a:t>
            </a:r>
            <a:r>
              <a:rPr lang="en-US" dirty="0"/>
              <a:t> Workshop (co-located with ISCA), 2021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F8F58D3-ED15-1B2B-D168-0F1ADCDBCD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966" t="22439" r="15919"/>
          <a:stretch/>
        </p:blipFill>
        <p:spPr>
          <a:xfrm>
            <a:off x="438081" y="2471177"/>
            <a:ext cx="8267829" cy="2401564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E5962B9-3F81-0D6B-AB0B-EA0F7EA9D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5FFCB26-DBED-FA8F-B9AD-F6F1C0A8B62F}"/>
              </a:ext>
            </a:extLst>
          </p:cNvPr>
          <p:cNvSpPr txBox="1"/>
          <p:nvPr/>
        </p:nvSpPr>
        <p:spPr>
          <a:xfrm>
            <a:off x="222087" y="5184913"/>
            <a:ext cx="86998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Accurate RowHammer detection us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an activation counter per DRAM row</a:t>
            </a:r>
          </a:p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stored within the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DRAM array </a:t>
            </a:r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leverag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high density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  <a:sym typeface="Wingdings" pitchFamily="2" charset="2"/>
              </a:rPr>
              <a:t> low cost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24151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2023: SK Hyn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BEBE138-8F04-0CF7-BD66-2232AFF69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83411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RowHammer in 2023: Sams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7" y="1849439"/>
            <a:ext cx="9081913" cy="27610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A54499D-1270-68F2-022A-8B5639A3E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34090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R5 Updat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DRAM implements per-row </a:t>
            </a:r>
            <a:br>
              <a:rPr lang="en-US" dirty="0"/>
            </a:br>
            <a:r>
              <a:rPr lang="en-US" dirty="0"/>
              <a:t>activation counters</a:t>
            </a:r>
          </a:p>
          <a:p>
            <a:endParaRPr lang="en-US" dirty="0"/>
          </a:p>
          <a:p>
            <a:r>
              <a:rPr lang="en-US" dirty="0"/>
              <a:t>DRAM asserts a back-off </a:t>
            </a:r>
            <a:br>
              <a:rPr lang="en-US" dirty="0"/>
            </a:br>
            <a:r>
              <a:rPr lang="en-US" dirty="0"/>
              <a:t>signal when refresh is needed</a:t>
            </a:r>
          </a:p>
          <a:p>
            <a:endParaRPr lang="en-US" dirty="0"/>
          </a:p>
          <a:p>
            <a:r>
              <a:rPr lang="en-US" dirty="0"/>
              <a:t>Memory controller issues </a:t>
            </a:r>
            <a:br>
              <a:rPr lang="en-US" dirty="0"/>
            </a:br>
            <a:r>
              <a:rPr lang="en-US" dirty="0"/>
              <a:t>refresh upon back-off signal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E601E-FEAB-8BE9-5E0E-04369C6ACF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48" b="8564"/>
          <a:stretch/>
        </p:blipFill>
        <p:spPr>
          <a:xfrm>
            <a:off x="5407772" y="1268760"/>
            <a:ext cx="3431428" cy="41764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EAB24C-324C-D73B-F0EB-C86F0766B0BE}"/>
              </a:ext>
            </a:extLst>
          </p:cNvPr>
          <p:cNvSpPr txBox="1"/>
          <p:nvPr/>
        </p:nvSpPr>
        <p:spPr>
          <a:xfrm>
            <a:off x="0" y="558924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JEDEC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/>
              </a:rPr>
              <a:t>JESD79-5C_v1.30: DDR5 SDRAM Specification</a:t>
            </a: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April, 2024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1AAB320-0A33-FF90-EC14-C066C94F7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0D172D-8818-AD41-33FC-9D1A8D6F02D1}"/>
              </a:ext>
            </a:extLst>
          </p:cNvPr>
          <p:cNvSpPr txBox="1"/>
          <p:nvPr/>
        </p:nvSpPr>
        <p:spPr>
          <a:xfrm>
            <a:off x="304800" y="2045777"/>
            <a:ext cx="3499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Panopticon and PRH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D4D953-F6A2-4298-8FCB-D3479D99D328}"/>
              </a:ext>
            </a:extLst>
          </p:cNvPr>
          <p:cNvSpPr txBox="1"/>
          <p:nvPr/>
        </p:nvSpPr>
        <p:spPr>
          <a:xfrm>
            <a:off x="304800" y="3311019"/>
            <a:ext cx="438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SMD, Mithril+, and Panopticon</a:t>
            </a:r>
          </a:p>
        </p:txBody>
      </p:sp>
    </p:spTree>
    <p:extLst>
      <p:ext uri="{BB962C8B-B14F-4D97-AF65-F5344CB8AC3E}">
        <p14:creationId xmlns:p14="http://schemas.microsoft.com/office/powerpoint/2010/main" val="279263431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8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9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2861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2861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17609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17609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2210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26958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26958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145480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14548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2210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02033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01889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E4FF087-8304-FDD5-D2AF-76A3C467D3A2}"/>
              </a:ext>
            </a:extLst>
          </p:cNvPr>
          <p:cNvSpPr/>
          <p:nvPr/>
        </p:nvSpPr>
        <p:spPr>
          <a:xfrm>
            <a:off x="2351656" y="102133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EF1B19-2DA1-2EB3-0459-D336E5C4910C}"/>
              </a:ext>
            </a:extLst>
          </p:cNvPr>
          <p:cNvSpPr txBox="1"/>
          <p:nvPr/>
        </p:nvSpPr>
        <p:spPr>
          <a:xfrm>
            <a:off x="23091" y="3639760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Row counter updates ar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not</a:t>
            </a:r>
            <a:r>
              <a:rPr lang="en-US" sz="2800" dirty="0">
                <a:latin typeface="Cambria" panose="02040503050406030204" pitchFamily="18" charset="0"/>
              </a:rPr>
              <a:t> completely parallelized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with DRAM access</a:t>
            </a:r>
          </a:p>
        </p:txBody>
      </p:sp>
      <p:sp>
        <p:nvSpPr>
          <p:cNvPr id="7" name="Dikdörtgen 7">
            <a:extLst>
              <a:ext uri="{FF2B5EF4-FFF2-40B4-BE49-F238E27FC236}">
                <a16:creationId xmlns:a16="http://schemas.microsoft.com/office/drawing/2014/main" id="{95BF719D-C7DB-71F0-615B-CB5ACBBEA156}"/>
              </a:ext>
            </a:extLst>
          </p:cNvPr>
          <p:cNvSpPr/>
          <p:nvPr/>
        </p:nvSpPr>
        <p:spPr bwMode="auto">
          <a:xfrm>
            <a:off x="2843" y="4527253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increases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3200" dirty="0">
                <a:latin typeface="Cambria" panose="02040503050406030204" pitchFamily="18" charset="0"/>
              </a:rPr>
              <a:t>row-close time (</a:t>
            </a:r>
            <a:r>
              <a:rPr lang="en-US" sz="3200" dirty="0" err="1">
                <a:latin typeface="Cambria" panose="02040503050406030204" pitchFamily="18" charset="0"/>
              </a:rPr>
              <a:t>t</a:t>
            </a:r>
            <a:r>
              <a:rPr lang="en-US" sz="3200" baseline="-25000" dirty="0" err="1">
                <a:latin typeface="Cambria" panose="02040503050406030204" pitchFamily="18" charset="0"/>
              </a:rPr>
              <a:t>RP</a:t>
            </a:r>
            <a:r>
              <a:rPr lang="en-US" sz="3200" dirty="0">
                <a:latin typeface="Cambria" panose="02040503050406030204" pitchFamily="18" charset="0"/>
              </a:rPr>
              <a:t>) 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by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~</a:t>
            </a:r>
            <a:r>
              <a:rPr kumimoji="0" lang="en-US" sz="36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140%</a:t>
            </a:r>
            <a:endParaRPr kumimoji="0" lang="en-US" sz="32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mbria" panose="020405030504060302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DB40B4B-E703-B6B3-E6AF-D16B9E85A7C4}"/>
              </a:ext>
            </a:extLst>
          </p:cNvPr>
          <p:cNvGrpSpPr/>
          <p:nvPr/>
        </p:nvGrpSpPr>
        <p:grpSpPr>
          <a:xfrm>
            <a:off x="1467654" y="5338457"/>
            <a:ext cx="6305973" cy="919481"/>
            <a:chOff x="1467654" y="5572137"/>
            <a:chExt cx="6305973" cy="919481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89CCAC45-1E84-BDD9-D9FE-21C0668BFABA}"/>
                </a:ext>
              </a:extLst>
            </p:cNvPr>
            <p:cNvCxnSpPr>
              <a:cxnSpLocks/>
            </p:cNvCxnSpPr>
            <p:nvPr/>
          </p:nvCxnSpPr>
          <p:spPr>
            <a:xfrm>
              <a:off x="1467654" y="6252826"/>
              <a:ext cx="6305973" cy="0"/>
            </a:xfrm>
            <a:prstGeom prst="straightConnector1">
              <a:avLst/>
            </a:prstGeom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37C514-18F1-4A3A-D762-6A775DD8A210}"/>
                </a:ext>
              </a:extLst>
            </p:cNvPr>
            <p:cNvSpPr/>
            <p:nvPr/>
          </p:nvSpPr>
          <p:spPr>
            <a:xfrm>
              <a:off x="1939949" y="5952459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AD15AA3-A171-9E2C-04A0-F904E9A4E5DB}"/>
                </a:ext>
              </a:extLst>
            </p:cNvPr>
            <p:cNvSpPr/>
            <p:nvPr/>
          </p:nvSpPr>
          <p:spPr>
            <a:xfrm>
              <a:off x="6012797" y="5953138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cxnSp>
          <p:nvCxnSpPr>
            <p:cNvPr id="12" name="ACT1">
              <a:extLst>
                <a:ext uri="{FF2B5EF4-FFF2-40B4-BE49-F238E27FC236}">
                  <a16:creationId xmlns:a16="http://schemas.microsoft.com/office/drawing/2014/main" id="{60DD3CFF-E1CC-36ED-FA6E-39195B64C8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572137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ACT01">
              <a:extLst>
                <a:ext uri="{FF2B5EF4-FFF2-40B4-BE49-F238E27FC236}">
                  <a16:creationId xmlns:a16="http://schemas.microsoft.com/office/drawing/2014/main" id="{FE13C343-9657-25BE-86C6-C927A1B11B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676144" y="5576582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!!tRCarrow">
              <a:extLst>
                <a:ext uri="{FF2B5EF4-FFF2-40B4-BE49-F238E27FC236}">
                  <a16:creationId xmlns:a16="http://schemas.microsoft.com/office/drawing/2014/main" id="{7E4B6C9A-13A4-A4F4-7498-F5588FD46D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736292"/>
              <a:ext cx="4065742" cy="5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!!tRCbox">
              <a:extLst>
                <a:ext uri="{FF2B5EF4-FFF2-40B4-BE49-F238E27FC236}">
                  <a16:creationId xmlns:a16="http://schemas.microsoft.com/office/drawing/2014/main" id="{3D7DB6AB-C3CB-87F3-CFC8-825CA506C986}"/>
                </a:ext>
              </a:extLst>
            </p:cNvPr>
            <p:cNvSpPr/>
            <p:nvPr/>
          </p:nvSpPr>
          <p:spPr>
            <a:xfrm>
              <a:off x="3432005" y="5572356"/>
              <a:ext cx="2377269" cy="3714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ow-close time (</a:t>
              </a:r>
              <a:r>
                <a:rPr lang="en-US" b="1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t</a:t>
              </a:r>
              <a:r>
                <a:rPr lang="en-US" b="1" baseline="-25000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P</a:t>
              </a:r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)</a:t>
              </a:r>
              <a:endParaRPr lang="en-US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283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" grpId="0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)</a:t>
            </a:r>
          </a:p>
        </p:txBody>
      </p:sp>
      <p:sp>
        <p:nvSpPr>
          <p:cNvPr id="256003" name="TextBox 5"/>
          <p:cNvSpPr txBox="1">
            <a:spLocks noChangeArrowheads="1"/>
          </p:cNvSpPr>
          <p:nvPr/>
        </p:nvSpPr>
        <p:spPr bwMode="auto">
          <a:xfrm>
            <a:off x="2952135" y="6546968"/>
            <a:ext cx="2908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hlinkClick r:id="rId3"/>
              </a:rPr>
              <a:t>https://lab.dsst.io/32c3-slides/7197.html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</a:p>
        </p:txBody>
      </p:sp>
      <p:pic>
        <p:nvPicPr>
          <p:cNvPr id="256004" name="Picture 6" descr="49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9796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5536" y="6084004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.j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A Remote Software-Induced Fault Attack in JavaScript (DIMVA’16)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552" y="1043444"/>
            <a:ext cx="806489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e can gain unrestricted access to systems of website visitors.”</a:t>
            </a:r>
          </a:p>
        </p:txBody>
      </p:sp>
      <p:sp>
        <p:nvSpPr>
          <p:cNvPr id="3" name="Slide Number Placeholder 9">
            <a:extLst>
              <a:ext uri="{FF2B5EF4-FFF2-40B4-BE49-F238E27FC236}">
                <a16:creationId xmlns:a16="http://schemas.microsoft.com/office/drawing/2014/main" id="{7F98B88C-4994-81C0-D656-D5F8B7CA0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78135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0</a:t>
            </a:fld>
            <a:endParaRPr lang="tr-TR" dirty="0"/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F1459284-D59B-C9EF-CCDA-EDEB8348ACEB}"/>
              </a:ext>
            </a:extLst>
          </p:cNvPr>
          <p:cNvGrpSpPr/>
          <p:nvPr/>
        </p:nvGrpSpPr>
        <p:grpSpPr>
          <a:xfrm>
            <a:off x="2420273" y="2062853"/>
            <a:ext cx="4303454" cy="4198480"/>
            <a:chOff x="2784439" y="1213375"/>
            <a:chExt cx="3575123" cy="41984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581E6D-E7CD-3755-6C09-156F375B96C9}"/>
                </a:ext>
              </a:extLst>
            </p:cNvPr>
            <p:cNvSpPr txBox="1"/>
            <p:nvPr/>
          </p:nvSpPr>
          <p:spPr>
            <a:xfrm>
              <a:off x="2784439" y="121337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CD6D7EC-8F82-E793-91DB-C8EB82C84BDB}"/>
                </a:ext>
              </a:extLst>
            </p:cNvPr>
            <p:cNvSpPr txBox="1"/>
            <p:nvPr/>
          </p:nvSpPr>
          <p:spPr>
            <a:xfrm>
              <a:off x="2784439" y="2032066"/>
              <a:ext cx="115849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AS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6BD7C6D-1426-8CE2-528C-BF40D0238A10}"/>
                </a:ext>
              </a:extLst>
            </p:cNvPr>
            <p:cNvSpPr txBox="1"/>
            <p:nvPr/>
          </p:nvSpPr>
          <p:spPr>
            <a:xfrm>
              <a:off x="2784439" y="2850757"/>
              <a:ext cx="115849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T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2DC9571-29CF-DF38-B896-2DFF8F8E49A4}"/>
                </a:ext>
              </a:extLst>
            </p:cNvPr>
            <p:cNvSpPr txBox="1"/>
            <p:nvPr/>
          </p:nvSpPr>
          <p:spPr>
            <a:xfrm>
              <a:off x="2784439" y="3669448"/>
              <a:ext cx="875468" cy="1118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WR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2B6A2A7-C596-F195-C6E4-FCA7615FC976}"/>
                </a:ext>
              </a:extLst>
            </p:cNvPr>
            <p:cNvSpPr txBox="1"/>
            <p:nvPr/>
          </p:nvSpPr>
          <p:spPr>
            <a:xfrm>
              <a:off x="3659907" y="123501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21ns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562FDECD-FDA6-CAD9-0827-2993A60BAA4F}"/>
                </a:ext>
              </a:extLst>
            </p:cNvPr>
            <p:cNvSpPr txBox="1"/>
            <p:nvPr/>
          </p:nvSpPr>
          <p:spPr>
            <a:xfrm>
              <a:off x="3659907" y="2059235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16n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F72BC7-90EC-7137-432C-75DE012E30F1}"/>
                </a:ext>
              </a:extLst>
            </p:cNvPr>
            <p:cNvSpPr txBox="1"/>
            <p:nvPr/>
          </p:nvSpPr>
          <p:spPr>
            <a:xfrm>
              <a:off x="3659906" y="2883452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.5ns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2B42887-B086-8EC9-D460-DF59F687248B}"/>
                </a:ext>
              </a:extLst>
            </p:cNvPr>
            <p:cNvSpPr txBox="1"/>
            <p:nvPr/>
          </p:nvSpPr>
          <p:spPr>
            <a:xfrm>
              <a:off x="3659905" y="3707669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0ns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82B1AFA5-EEBC-94C1-E49F-2DF6147426EA}"/>
                </a:ext>
              </a:extLst>
            </p:cNvPr>
            <p:cNvSpPr txBox="1"/>
            <p:nvPr/>
          </p:nvSpPr>
          <p:spPr>
            <a:xfrm>
              <a:off x="2784439" y="442929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C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D867F376-78F5-3626-7AED-93D917FBE3CF}"/>
                </a:ext>
              </a:extLst>
            </p:cNvPr>
            <p:cNvSpPr txBox="1"/>
            <p:nvPr/>
          </p:nvSpPr>
          <p:spPr>
            <a:xfrm>
              <a:off x="3659904" y="4531887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5ns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1AE15EF-9933-2D8D-DD22-DE12780B0EA9}"/>
                </a:ext>
              </a:extLst>
            </p:cNvPr>
            <p:cNvSpPr txBox="1"/>
            <p:nvPr/>
          </p:nvSpPr>
          <p:spPr>
            <a:xfrm>
              <a:off x="5009733" y="1240282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40%)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36FCFD3-4C1E-06E8-0ACB-1EAE1044919E}"/>
                </a:ext>
              </a:extLst>
            </p:cNvPr>
            <p:cNvSpPr txBox="1"/>
            <p:nvPr/>
          </p:nvSpPr>
          <p:spPr>
            <a:xfrm>
              <a:off x="5009733" y="205490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50%)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1F0E9252-5D38-4480-C606-5C9CF9DF072B}"/>
                </a:ext>
              </a:extLst>
            </p:cNvPr>
            <p:cNvSpPr txBox="1"/>
            <p:nvPr/>
          </p:nvSpPr>
          <p:spPr>
            <a:xfrm>
              <a:off x="5009732" y="2869534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33%)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CD4CF3B-520A-2462-02C3-BCCEB8524F29}"/>
                </a:ext>
              </a:extLst>
            </p:cNvPr>
            <p:cNvSpPr txBox="1"/>
            <p:nvPr/>
          </p:nvSpPr>
          <p:spPr>
            <a:xfrm>
              <a:off x="5009731" y="3684160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66%)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9C18B81-8FA7-69C4-E016-0BA5675F8EC8}"/>
                </a:ext>
              </a:extLst>
            </p:cNvPr>
            <p:cNvSpPr txBox="1"/>
            <p:nvPr/>
          </p:nvSpPr>
          <p:spPr>
            <a:xfrm>
              <a:off x="5005758" y="4498785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0%)</a:t>
              </a:r>
            </a:p>
          </p:txBody>
        </p:sp>
      </p:grpSp>
      <p:sp>
        <p:nvSpPr>
          <p:cNvPr id="49" name="TextBox 48">
            <a:extLst>
              <a:ext uri="{FF2B5EF4-FFF2-40B4-BE49-F238E27FC236}">
                <a16:creationId xmlns:a16="http://schemas.microsoft.com/office/drawing/2014/main" id="{DF903282-5808-3D98-4878-AE954F69F036}"/>
              </a:ext>
            </a:extLst>
          </p:cNvPr>
          <p:cNvSpPr txBox="1"/>
          <p:nvPr/>
        </p:nvSpPr>
        <p:spPr>
          <a:xfrm>
            <a:off x="-79801" y="1013728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Timing parameter changes for DDR5-3200AN speed bin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[JEDEC JESD79-5C, April 2024]</a:t>
            </a:r>
          </a:p>
        </p:txBody>
      </p:sp>
    </p:spTree>
    <p:extLst>
      <p:ext uri="{BB962C8B-B14F-4D97-AF65-F5344CB8AC3E}">
        <p14:creationId xmlns:p14="http://schemas.microsoft.com/office/powerpoint/2010/main" val="19110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0" y="2854446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48208" y="3112826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966" y="1744595"/>
            <a:ext cx="1050264" cy="10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emory Performance Attack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1</a:t>
            </a:fld>
            <a:endParaRPr lang="tr-TR"/>
          </a:p>
        </p:txBody>
      </p:sp>
      <p:sp>
        <p:nvSpPr>
          <p:cNvPr id="16" name="Dikdörtgen 16">
            <a:extLst>
              <a:ext uri="{FF2B5EF4-FFF2-40B4-BE49-F238E27FC236}">
                <a16:creationId xmlns:a16="http://schemas.microsoft.com/office/drawing/2014/main" id="{8C7A3311-50C4-4A91-26CC-865A0247C438}"/>
              </a:ext>
            </a:extLst>
          </p:cNvPr>
          <p:cNvSpPr/>
          <p:nvPr/>
        </p:nvSpPr>
        <p:spPr>
          <a:xfrm>
            <a:off x="6090449" y="2464452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7" name="Dikdörtgen 16">
            <a:extLst>
              <a:ext uri="{FF2B5EF4-FFF2-40B4-BE49-F238E27FC236}">
                <a16:creationId xmlns:a16="http://schemas.microsoft.com/office/drawing/2014/main" id="{EE8355C8-2AB6-B84C-4483-342E00220096}"/>
              </a:ext>
            </a:extLst>
          </p:cNvPr>
          <p:cNvSpPr/>
          <p:nvPr/>
        </p:nvSpPr>
        <p:spPr>
          <a:xfrm>
            <a:off x="6090449" y="2464446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8" name="Arrow: Left 27">
            <a:extLst>
              <a:ext uri="{FF2B5EF4-FFF2-40B4-BE49-F238E27FC236}">
                <a16:creationId xmlns:a16="http://schemas.microsoft.com/office/drawing/2014/main" id="{1CA3B81B-AD17-77C2-2423-EBE377E211DA}"/>
              </a:ext>
            </a:extLst>
          </p:cNvPr>
          <p:cNvSpPr/>
          <p:nvPr/>
        </p:nvSpPr>
        <p:spPr>
          <a:xfrm>
            <a:off x="3016590" y="3483152"/>
            <a:ext cx="2148969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Many Back-Off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613C71E-1544-19DE-2699-6233F629ABBC}"/>
              </a:ext>
            </a:extLst>
          </p:cNvPr>
          <p:cNvSpPr/>
          <p:nvPr/>
        </p:nvSpPr>
        <p:spPr>
          <a:xfrm>
            <a:off x="6089735" y="2141161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E3693706-1B9E-8B35-ED74-20C764A37D8D}"/>
              </a:ext>
            </a:extLst>
          </p:cNvPr>
          <p:cNvSpPr/>
          <p:nvPr/>
        </p:nvSpPr>
        <p:spPr>
          <a:xfrm>
            <a:off x="-109655" y="4500951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Mathematically hogs up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79% of DRAM throughput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future DRAM chips</a:t>
            </a:r>
          </a:p>
        </p:txBody>
      </p:sp>
      <p:sp>
        <p:nvSpPr>
          <p:cNvPr id="6" name="Dikdörtgen 14">
            <a:extLst>
              <a:ext uri="{FF2B5EF4-FFF2-40B4-BE49-F238E27FC236}">
                <a16:creationId xmlns:a16="http://schemas.microsoft.com/office/drawing/2014/main" id="{FD9CA51C-64FE-6E6F-C55A-ECBC0F4337A4}"/>
              </a:ext>
            </a:extLst>
          </p:cNvPr>
          <p:cNvSpPr/>
          <p:nvPr/>
        </p:nvSpPr>
        <p:spPr>
          <a:xfrm>
            <a:off x="-107577" y="5500216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egrades system performance by up to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65%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53% on average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ccess pattern to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ost</a:t>
            </a:r>
            <a:r>
              <a:rPr lang="en-US" sz="2400" dirty="0">
                <a:latin typeface="Cambria" panose="02040503050406030204" pitchFamily="18" charset="0"/>
              </a:rPr>
              <a:t> back-off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with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fewest </a:t>
            </a:r>
            <a:r>
              <a:rPr lang="en-US" sz="2400" dirty="0">
                <a:latin typeface="Cambria" panose="02040503050406030204" pitchFamily="18" charset="0"/>
              </a:rPr>
              <a:t>activations possible by targeting a single row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D57211BE-8DA9-DCC2-D05C-9C0F415499D2}"/>
              </a:ext>
            </a:extLst>
          </p:cNvPr>
          <p:cNvSpPr/>
          <p:nvPr/>
        </p:nvSpPr>
        <p:spPr>
          <a:xfrm flipH="1">
            <a:off x="2592989" y="2038529"/>
            <a:ext cx="3360692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dversarial Access Pattern</a:t>
            </a:r>
          </a:p>
        </p:txBody>
      </p:sp>
    </p:spTree>
    <p:extLst>
      <p:ext uri="{BB962C8B-B14F-4D97-AF65-F5344CB8AC3E}">
        <p14:creationId xmlns:p14="http://schemas.microsoft.com/office/powerpoint/2010/main" val="3640430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" grpId="0" animBg="1"/>
      <p:bldP spid="6" grpId="0" animBg="1"/>
      <p:bldP spid="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ore in the Paper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2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652372" y="6429026"/>
            <a:ext cx="3839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arxiv.org/abs/2406.19094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6D56DC3-8567-65B1-5640-1B1445294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3" y="1346886"/>
            <a:ext cx="9130994" cy="417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91501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Open Sourced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3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077631" y="2426388"/>
            <a:ext cx="4988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github.com/CMU-SAFARI/ramulator2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846D23C-1415-37DC-E78F-AE098B1A88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-5" b="18279"/>
          <a:stretch/>
        </p:blipFill>
        <p:spPr>
          <a:xfrm>
            <a:off x="329566" y="2971838"/>
            <a:ext cx="8484869" cy="3200400"/>
          </a:xfrm>
          <a:prstGeom prst="rect">
            <a:avLst/>
          </a:prstGeom>
        </p:spPr>
      </p:pic>
      <p:pic>
        <p:nvPicPr>
          <p:cNvPr id="12" name="Graphic 11">
            <a:extLst>
              <a:ext uri="{FF2B5EF4-FFF2-40B4-BE49-F238E27FC236}">
                <a16:creationId xmlns:a16="http://schemas.microsoft.com/office/drawing/2014/main" id="{33D36DDE-8B88-CE00-A078-82485CCCF9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12378" y="989323"/>
            <a:ext cx="1319245" cy="131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93105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n Upcoming Paper: Self-Managing DRAM</a:t>
            </a: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5765369" y="3746769"/>
            <a:ext cx="3388141" cy="25888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ree example DRAM </a:t>
            </a:r>
            <a:b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operations: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Periodic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-preventive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1" y="2890161"/>
            <a:ext cx="9153511" cy="739714"/>
          </a:xfrm>
          <a:prstGeom prst="snip2DiagRect">
            <a:avLst>
              <a:gd name="adj1" fmla="val 0"/>
              <a:gd name="adj2" fmla="val 0"/>
            </a:avLst>
          </a:prstGeom>
          <a:solidFill>
            <a:srgbClr val="FAE4D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new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without modifications </a:t>
            </a:r>
            <a:b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other than the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CT-NACK 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ignal from the DRAM chip to the memory controller</a:t>
            </a: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990" y="3746769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8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BFAC733-EA1B-8E35-BD25-A422FDC671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" y="766616"/>
            <a:ext cx="9153511" cy="172412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2A49F11-F62F-1751-E5CF-721C8FEC3CBD}"/>
              </a:ext>
            </a:extLst>
          </p:cNvPr>
          <p:cNvSpPr txBox="1"/>
          <p:nvPr/>
        </p:nvSpPr>
        <p:spPr>
          <a:xfrm>
            <a:off x="480239" y="2358950"/>
            <a:ext cx="81835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441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4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Rambus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70990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4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Rambus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039FDA0-CB01-BE88-DD39-A0ADD3F058D6}"/>
              </a:ext>
            </a:extLst>
          </p:cNvPr>
          <p:cNvSpPr/>
          <p:nvPr/>
        </p:nvSpPr>
        <p:spPr>
          <a:xfrm>
            <a:off x="0" y="2886109"/>
            <a:ext cx="9144000" cy="833718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62873887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323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rrow: Right 18">
            <a:extLst>
              <a:ext uri="{FF2B5EF4-FFF2-40B4-BE49-F238E27FC236}">
                <a16:creationId xmlns:a16="http://schemas.microsoft.com/office/drawing/2014/main" id="{A49F0E8F-1E3C-628D-59F1-FC859C92CDE6}"/>
              </a:ext>
            </a:extLst>
          </p:cNvPr>
          <p:cNvSpPr/>
          <p:nvPr/>
        </p:nvSpPr>
        <p:spPr>
          <a:xfrm>
            <a:off x="2663535" y="3100270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8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390820" y="10487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Preventive refresh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is a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blocking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operation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67000" y="3093344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Punchline">
            <a:extLst>
              <a:ext uri="{FF2B5EF4-FFF2-40B4-BE49-F238E27FC236}">
                <a16:creationId xmlns:a16="http://schemas.microsoft.com/office/drawing/2014/main" id="{0C2C4E9E-2789-AAED-544A-F82F6BDDB705}"/>
              </a:ext>
            </a:extLst>
          </p:cNvPr>
          <p:cNvSpPr txBox="1"/>
          <p:nvPr/>
        </p:nvSpPr>
        <p:spPr>
          <a:xfrm>
            <a:off x="390820" y="5150744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cannot activate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o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hile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preventive refresh blocks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he bank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990063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Multiplication Sign 16">
            <a:extLst>
              <a:ext uri="{FF2B5EF4-FFF2-40B4-BE49-F238E27FC236}">
                <a16:creationId xmlns:a16="http://schemas.microsoft.com/office/drawing/2014/main" id="{3E829B73-901D-AD2E-864D-E5F51A81CA68}"/>
              </a:ext>
            </a:extLst>
          </p:cNvPr>
          <p:cNvSpPr/>
          <p:nvPr/>
        </p:nvSpPr>
        <p:spPr>
          <a:xfrm>
            <a:off x="2955085" y="2958889"/>
            <a:ext cx="949422" cy="949494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65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8" grpId="0"/>
      <p:bldP spid="21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rrow: Right 7">
            <a:extLst>
              <a:ext uri="{FF2B5EF4-FFF2-40B4-BE49-F238E27FC236}">
                <a16:creationId xmlns:a16="http://schemas.microsoft.com/office/drawing/2014/main" id="{E1B6D2A4-ACF9-9076-7249-E0AB687F51EE}"/>
              </a:ext>
            </a:extLst>
          </p:cNvPr>
          <p:cNvSpPr/>
          <p:nvPr/>
        </p:nvSpPr>
        <p:spPr>
          <a:xfrm>
            <a:off x="2653144" y="3089879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9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280611" y="1090907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Earlier JEDEC DDR5 specifications introduce</a:t>
            </a:r>
          </a:p>
          <a:p>
            <a:pPr lvl="0" algn="ctr" defTabSz="914400"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efresh Management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(RFM)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command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56609" y="3093344"/>
            <a:ext cx="1740669" cy="650530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Punchline">
            <a:extLst>
              <a:ext uri="{FF2B5EF4-FFF2-40B4-BE49-F238E27FC236}">
                <a16:creationId xmlns:a16="http://schemas.microsoft.com/office/drawing/2014/main" id="{72A01969-2E66-D0A5-965D-443AD8E74BF0}"/>
              </a:ext>
            </a:extLst>
          </p:cNvPr>
          <p:cNvSpPr txBox="1"/>
          <p:nvPr/>
        </p:nvSpPr>
        <p:spPr>
          <a:xfrm>
            <a:off x="537528" y="50952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sends an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FM command</a:t>
            </a:r>
          </a:p>
          <a:p>
            <a:pPr lvl="0" algn="ctr" defTabSz="914400">
              <a:defRPr/>
            </a:pPr>
            <a:r>
              <a:rPr lang="en-US" sz="3200" dirty="0"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o allow time for preventive refreshe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0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I)</a:t>
            </a:r>
          </a:p>
        </p:txBody>
      </p:sp>
      <p:pic>
        <p:nvPicPr>
          <p:cNvPr id="257027" name="Picture 4" descr="drammer-attack-androi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8" name="TextBox 5"/>
          <p:cNvSpPr txBox="1">
            <a:spLocks noChangeArrowheads="1"/>
          </p:cNvSpPr>
          <p:nvPr/>
        </p:nvSpPr>
        <p:spPr bwMode="auto">
          <a:xfrm>
            <a:off x="2184400" y="6476897"/>
            <a:ext cx="4775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ssbytes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r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rowh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attack-android-root-devices/</a:t>
            </a:r>
          </a:p>
        </p:txBody>
      </p:sp>
      <p:sp>
        <p:nvSpPr>
          <p:cNvPr id="2" name="Rectangle 1"/>
          <p:cNvSpPr/>
          <p:nvPr/>
        </p:nvSpPr>
        <p:spPr>
          <a:xfrm>
            <a:off x="1290021" y="6210775"/>
            <a:ext cx="6843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Deterministic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ttacks on Mobile Platforms, CCS’16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874524"/>
            <a:ext cx="75937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Can gain control of a smart phone deterministically”</a:t>
            </a:r>
          </a:p>
        </p:txBody>
      </p: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5F378FD-30B9-955D-9050-FC230B6A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82795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0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 </a:t>
              </a:r>
              <a:r>
                <a:rPr lang="en-US" sz="2000" dirty="0">
                  <a:latin typeface="Cambria" panose="02040503050406030204" pitchFamily="18" charset="0"/>
                </a:rPr>
                <a:t>signal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4616" y="1645915"/>
            <a:ext cx="9159516" cy="1350973"/>
            <a:chOff x="-4616" y="1645915"/>
            <a:chExt cx="9159516" cy="1350973"/>
          </a:xfrm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solidFill>
              <a:srgbClr val="6292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Memory controller</a:t>
              </a:r>
              <a:r>
                <a:rPr lang="en-US" sz="2000" dirty="0">
                  <a:solidFill>
                    <a:schemeClr val="bg1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issues RFM comman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406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A86DA1D6-8940-2196-EC3D-B853A4F1459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116081" y="1148643"/>
            <a:ext cx="1771315" cy="1649155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Solutions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to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Read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Disturbance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iodi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Refresh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 Management (PRFM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1</a:t>
            </a:fld>
            <a:endParaRPr lang="tr-TR" dirty="0"/>
          </a:p>
        </p:txBody>
      </p:sp>
      <p:sp>
        <p:nvSpPr>
          <p:cNvPr id="49" name="Dikdörtgen 16">
            <a:extLst>
              <a:ext uri="{FF2B5EF4-FFF2-40B4-BE49-F238E27FC236}">
                <a16:creationId xmlns:a16="http://schemas.microsoft.com/office/drawing/2014/main" id="{84126796-A1DA-E029-0B01-44E1F17BF1D7}"/>
              </a:ext>
            </a:extLst>
          </p:cNvPr>
          <p:cNvSpPr/>
          <p:nvPr/>
        </p:nvSpPr>
        <p:spPr>
          <a:xfrm>
            <a:off x="480593" y="333861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0" name="Dikdörtgen 19">
            <a:extLst>
              <a:ext uri="{FF2B5EF4-FFF2-40B4-BE49-F238E27FC236}">
                <a16:creationId xmlns:a16="http://schemas.microsoft.com/office/drawing/2014/main" id="{05BB288F-08CD-BE02-7B34-1493B00550D9}"/>
              </a:ext>
            </a:extLst>
          </p:cNvPr>
          <p:cNvSpPr/>
          <p:nvPr/>
        </p:nvSpPr>
        <p:spPr>
          <a:xfrm>
            <a:off x="1248996" y="3338615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1" name="Dikdörtgen 21">
            <a:extLst>
              <a:ext uri="{FF2B5EF4-FFF2-40B4-BE49-F238E27FC236}">
                <a16:creationId xmlns:a16="http://schemas.microsoft.com/office/drawing/2014/main" id="{8186FE46-7A26-515A-CB02-67BE84C4BA5E}"/>
              </a:ext>
            </a:extLst>
          </p:cNvPr>
          <p:cNvSpPr/>
          <p:nvPr/>
        </p:nvSpPr>
        <p:spPr>
          <a:xfrm>
            <a:off x="2017399" y="3338614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2" name="Dikdörtgen 22">
            <a:extLst>
              <a:ext uri="{FF2B5EF4-FFF2-40B4-BE49-F238E27FC236}">
                <a16:creationId xmlns:a16="http://schemas.microsoft.com/office/drawing/2014/main" id="{683335E3-6BAE-DE6D-07E6-00CD8303E49D}"/>
              </a:ext>
            </a:extLst>
          </p:cNvPr>
          <p:cNvSpPr/>
          <p:nvPr/>
        </p:nvSpPr>
        <p:spPr>
          <a:xfrm>
            <a:off x="2785802" y="333861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7" name="Dikdörtgen 16">
            <a:extLst>
              <a:ext uri="{FF2B5EF4-FFF2-40B4-BE49-F238E27FC236}">
                <a16:creationId xmlns:a16="http://schemas.microsoft.com/office/drawing/2014/main" id="{3BC01A7A-7181-0AE8-96AF-3F67A83A3261}"/>
              </a:ext>
            </a:extLst>
          </p:cNvPr>
          <p:cNvSpPr/>
          <p:nvPr/>
        </p:nvSpPr>
        <p:spPr>
          <a:xfrm>
            <a:off x="480593" y="3338610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8" name="Dikdörtgen 16">
            <a:extLst>
              <a:ext uri="{FF2B5EF4-FFF2-40B4-BE49-F238E27FC236}">
                <a16:creationId xmlns:a16="http://schemas.microsoft.com/office/drawing/2014/main" id="{D19E0F64-3825-79EF-FE62-09D57C4A4432}"/>
              </a:ext>
            </a:extLst>
          </p:cNvPr>
          <p:cNvSpPr/>
          <p:nvPr/>
        </p:nvSpPr>
        <p:spPr>
          <a:xfrm>
            <a:off x="480593" y="333860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9" name="Dikdörtgen 16">
            <a:extLst>
              <a:ext uri="{FF2B5EF4-FFF2-40B4-BE49-F238E27FC236}">
                <a16:creationId xmlns:a16="http://schemas.microsoft.com/office/drawing/2014/main" id="{BF8B3FED-2749-E545-B362-19B6A5C69957}"/>
              </a:ext>
            </a:extLst>
          </p:cNvPr>
          <p:cNvSpPr/>
          <p:nvPr/>
        </p:nvSpPr>
        <p:spPr>
          <a:xfrm>
            <a:off x="480593" y="333859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66" name="Dikdörtgen 16">
            <a:extLst>
              <a:ext uri="{FF2B5EF4-FFF2-40B4-BE49-F238E27FC236}">
                <a16:creationId xmlns:a16="http://schemas.microsoft.com/office/drawing/2014/main" id="{FB4131E0-48FF-CFB5-21CD-79A171E26ECA}"/>
              </a:ext>
            </a:extLst>
          </p:cNvPr>
          <p:cNvSpPr/>
          <p:nvPr/>
        </p:nvSpPr>
        <p:spPr>
          <a:xfrm>
            <a:off x="480593" y="3338589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3" name="Dikdörtgen 16">
            <a:extLst>
              <a:ext uri="{FF2B5EF4-FFF2-40B4-BE49-F238E27FC236}">
                <a16:creationId xmlns:a16="http://schemas.microsoft.com/office/drawing/2014/main" id="{300B0C3B-80D2-8C22-47A2-020DC4AFD128}"/>
              </a:ext>
            </a:extLst>
          </p:cNvPr>
          <p:cNvSpPr/>
          <p:nvPr/>
        </p:nvSpPr>
        <p:spPr>
          <a:xfrm>
            <a:off x="480592" y="3338548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4DC5F776-9CA0-650A-2741-956A88AF60C3}"/>
              </a:ext>
            </a:extLst>
          </p:cNvPr>
          <p:cNvSpPr/>
          <p:nvPr/>
        </p:nvSpPr>
        <p:spPr>
          <a:xfrm>
            <a:off x="479876" y="3015453"/>
            <a:ext cx="3074328" cy="323027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Bank Activation Counters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14DC56EF-EEA1-E3D7-013E-CC0105D0517F}"/>
              </a:ext>
            </a:extLst>
          </p:cNvPr>
          <p:cNvSpPr/>
          <p:nvPr/>
        </p:nvSpPr>
        <p:spPr>
          <a:xfrm>
            <a:off x="479876" y="3337091"/>
            <a:ext cx="768402" cy="39380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9BC7A9C4-9EC9-88F4-5228-7B2FA41A3062}"/>
              </a:ext>
            </a:extLst>
          </p:cNvPr>
          <p:cNvCxnSpPr>
            <a:cxnSpLocks/>
          </p:cNvCxnSpPr>
          <p:nvPr/>
        </p:nvCxnSpPr>
        <p:spPr>
          <a:xfrm>
            <a:off x="1419014" y="6100426"/>
            <a:ext cx="6305973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A9489AC-F61C-E83C-BE82-E0B131D1ECC3}"/>
              </a:ext>
            </a:extLst>
          </p:cNvPr>
          <p:cNvSpPr/>
          <p:nvPr/>
        </p:nvSpPr>
        <p:spPr>
          <a:xfrm>
            <a:off x="290772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7C99800-07C0-56B7-C8DA-3C2E79FA9382}"/>
              </a:ext>
            </a:extLst>
          </p:cNvPr>
          <p:cNvSpPr/>
          <p:nvPr/>
        </p:nvSpPr>
        <p:spPr>
          <a:xfrm>
            <a:off x="379490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274925-12D8-FE81-6D4A-3DF27A5B6BC8}"/>
              </a:ext>
            </a:extLst>
          </p:cNvPr>
          <p:cNvSpPr/>
          <p:nvPr/>
        </p:nvSpPr>
        <p:spPr>
          <a:xfrm>
            <a:off x="468208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3822523-5002-CFA6-1BDF-470992E7D511}"/>
              </a:ext>
            </a:extLst>
          </p:cNvPr>
          <p:cNvSpPr/>
          <p:nvPr/>
        </p:nvSpPr>
        <p:spPr>
          <a:xfrm>
            <a:off x="5588025" y="5822352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53678D-8C15-82A0-4204-3BA37D5E9B7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7D1A36-5AEC-3C0B-9E4C-73C8F85D5EFD}"/>
              </a:ext>
            </a:extLst>
          </p:cNvPr>
          <p:cNvCxnSpPr>
            <a:cxnSpLocks/>
          </p:cNvCxnSpPr>
          <p:nvPr/>
        </p:nvCxnSpPr>
        <p:spPr>
          <a:xfrm flipH="1" flipV="1">
            <a:off x="1248994" y="3732320"/>
            <a:ext cx="334811" cy="34601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A925E2F-8DF5-ED2E-5CE8-27100DC98B73}"/>
              </a:ext>
            </a:extLst>
          </p:cNvPr>
          <p:cNvSpPr/>
          <p:nvPr/>
        </p:nvSpPr>
        <p:spPr>
          <a:xfrm>
            <a:off x="1573414" y="4067939"/>
            <a:ext cx="1970399" cy="346001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 Threshold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359C4C2-FBEF-D930-1176-87072A2DC67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1331022"/>
            <a:ext cx="2764641" cy="1269564"/>
          </a:xfrm>
          <a:prstGeom prst="rect">
            <a:avLst/>
          </a:prstGeom>
        </p:spPr>
      </p:pic>
      <p:sp>
        <p:nvSpPr>
          <p:cNvPr id="4" name="Arrow: Right 3">
            <a:extLst>
              <a:ext uri="{FF2B5EF4-FFF2-40B4-BE49-F238E27FC236}">
                <a16:creationId xmlns:a16="http://schemas.microsoft.com/office/drawing/2014/main" id="{4198BD1A-06A7-052C-AFEB-05C38774D2F2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F9FCBA13-C9BD-7DD7-959F-E434C5D352D6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4FAD95D8-9B76-4C06-11D1-8C010A387D02}"/>
              </a:ext>
            </a:extLst>
          </p:cNvPr>
          <p:cNvSpPr/>
          <p:nvPr/>
        </p:nvSpPr>
        <p:spPr>
          <a:xfrm>
            <a:off x="-107578" y="4542026"/>
            <a:ext cx="9359153" cy="1152467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F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acks activations with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accurac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using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high number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preventive refreshes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leading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arg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and energy overheads</a:t>
            </a:r>
          </a:p>
        </p:txBody>
      </p:sp>
    </p:spTree>
    <p:extLst>
      <p:ext uri="{BB962C8B-B14F-4D97-AF65-F5344CB8AC3E}">
        <p14:creationId xmlns:p14="http://schemas.microsoft.com/office/powerpoint/2010/main" val="120803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75623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66" grpId="0" animBg="1"/>
      <p:bldP spid="73" grpId="0" animBg="1"/>
      <p:bldP spid="71" grpId="0" animBg="1"/>
      <p:bldP spid="71" grpId="1" animBg="1"/>
      <p:bldP spid="6" grpId="0" animBg="1"/>
      <p:bldP spid="9" grpId="0" animBg="1"/>
      <p:bldP spid="10" grpId="0" animBg="1"/>
      <p:bldP spid="12" grpId="0" animBg="1"/>
      <p:bldP spid="14" grpId="0" animBg="1"/>
      <p:bldP spid="14" grpId="1" animBg="1"/>
      <p:bldP spid="4" grpId="0" animBg="1"/>
      <p:bldP spid="4" grpId="1" animBg="1"/>
      <p:bldP spid="4" grpId="2" animBg="1"/>
      <p:bldP spid="4" grpId="3" animBg="1"/>
      <p:bldP spid="13" grpId="0" animBg="1"/>
      <p:bldP spid="8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EED400A6-EA4E-E774-C6BB-B691E04F7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2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9050" y="3850951"/>
            <a:ext cx="9159516" cy="1350973"/>
            <a:chOff x="-4616" y="1645915"/>
            <a:chExt cx="9159516" cy="1350973"/>
          </a:xfrm>
          <a:solidFill>
            <a:srgbClr val="6292F8"/>
          </a:solidFill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ow activations and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requests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806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</a:t>
            </a:r>
            <a:endParaRPr lang="tr-TR" dirty="0">
              <a:solidFill>
                <a:srgbClr val="2F5597"/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9B68763-0CA7-8B77-3287-A83B7268C9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3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723008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EDEDED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7230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219780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21978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31327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31327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582360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58236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0C6CC122-97CE-7A2E-3D2F-4D45845D721B}"/>
              </a:ext>
            </a:extLst>
          </p:cNvPr>
          <p:cNvSpPr/>
          <p:nvPr/>
        </p:nvSpPr>
        <p:spPr>
          <a:xfrm>
            <a:off x="1631549" y="2657915"/>
            <a:ext cx="647700" cy="474800"/>
          </a:xfrm>
          <a:prstGeom prst="rightArrow">
            <a:avLst/>
          </a:prstGeom>
          <a:solidFill>
            <a:srgbClr val="FE61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Dikdörtgen 5">
            <a:extLst>
              <a:ext uri="{FF2B5EF4-FFF2-40B4-BE49-F238E27FC236}">
                <a16:creationId xmlns:a16="http://schemas.microsoft.com/office/drawing/2014/main" id="{9AAEB936-ED6A-E8F6-AD65-AF3FC2112434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8" name="Dikdörtgen 5">
            <a:extLst>
              <a:ext uri="{FF2B5EF4-FFF2-40B4-BE49-F238E27FC236}">
                <a16:creationId xmlns:a16="http://schemas.microsoft.com/office/drawing/2014/main" id="{834D4221-598D-0B96-DF23-F09D73A1D54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2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9" name="Dikdörtgen 5">
            <a:extLst>
              <a:ext uri="{FF2B5EF4-FFF2-40B4-BE49-F238E27FC236}">
                <a16:creationId xmlns:a16="http://schemas.microsoft.com/office/drawing/2014/main" id="{15FE4EB5-1A53-D84F-828C-E3EBAC568619}"/>
              </a:ext>
            </a:extLst>
          </p:cNvPr>
          <p:cNvSpPr/>
          <p:nvPr/>
        </p:nvSpPr>
        <p:spPr>
          <a:xfrm>
            <a:off x="2362013" y="2657915"/>
            <a:ext cx="1103144" cy="474800"/>
          </a:xfrm>
          <a:prstGeom prst="rect">
            <a:avLst/>
          </a:prstGeom>
          <a:solidFill>
            <a:srgbClr val="F39971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3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0" name="Dikdörtgen 5">
            <a:extLst>
              <a:ext uri="{FF2B5EF4-FFF2-40B4-BE49-F238E27FC236}">
                <a16:creationId xmlns:a16="http://schemas.microsoft.com/office/drawing/2014/main" id="{D94432B1-D099-9D65-183C-CCA94BAD4EE1}"/>
              </a:ext>
            </a:extLst>
          </p:cNvPr>
          <p:cNvSpPr/>
          <p:nvPr/>
        </p:nvSpPr>
        <p:spPr>
          <a:xfrm>
            <a:off x="2364787" y="2657915"/>
            <a:ext cx="1103144" cy="474800"/>
          </a:xfrm>
          <a:prstGeom prst="rect">
            <a:avLst/>
          </a:prstGeom>
          <a:solidFill>
            <a:srgbClr val="EB5A19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4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7308650-8586-AB31-14A9-A015415044B4}"/>
              </a:ext>
            </a:extLst>
          </p:cNvPr>
          <p:cNvGrpSpPr/>
          <p:nvPr/>
        </p:nvGrpSpPr>
        <p:grpSpPr>
          <a:xfrm>
            <a:off x="1631549" y="2180063"/>
            <a:ext cx="5152334" cy="1421347"/>
            <a:chOff x="1631549" y="2709454"/>
            <a:chExt cx="5152334" cy="1421347"/>
          </a:xfrm>
        </p:grpSpPr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605C5E12-2A79-FFF4-1FE8-36C0B4C53090}"/>
                </a:ext>
              </a:extLst>
            </p:cNvPr>
            <p:cNvSpPr/>
            <p:nvPr/>
          </p:nvSpPr>
          <p:spPr>
            <a:xfrm>
              <a:off x="1631549" y="3656001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3" name="Arrow: Right 32">
              <a:extLst>
                <a:ext uri="{FF2B5EF4-FFF2-40B4-BE49-F238E27FC236}">
                  <a16:creationId xmlns:a16="http://schemas.microsoft.com/office/drawing/2014/main" id="{37ED6953-8162-91E7-FD25-24CBDCE547FF}"/>
                </a:ext>
              </a:extLst>
            </p:cNvPr>
            <p:cNvSpPr/>
            <p:nvPr/>
          </p:nvSpPr>
          <p:spPr>
            <a:xfrm>
              <a:off x="1631549" y="2709454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4" name="Dikdörtgen 5">
              <a:extLst>
                <a:ext uri="{FF2B5EF4-FFF2-40B4-BE49-F238E27FC236}">
                  <a16:creationId xmlns:a16="http://schemas.microsoft.com/office/drawing/2014/main" id="{E4F22EEF-EE8F-2EBC-E2B4-AE39200934D6}"/>
                </a:ext>
              </a:extLst>
            </p:cNvPr>
            <p:cNvSpPr/>
            <p:nvPr/>
          </p:nvSpPr>
          <p:spPr>
            <a:xfrm>
              <a:off x="2362013" y="2730828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  <p:sp>
          <p:nvSpPr>
            <p:cNvPr id="35" name="Dikdörtgen 5">
              <a:extLst>
                <a:ext uri="{FF2B5EF4-FFF2-40B4-BE49-F238E27FC236}">
                  <a16:creationId xmlns:a16="http://schemas.microsoft.com/office/drawing/2014/main" id="{24D43044-C7F2-A3F6-AD64-3551F14F6E8A}"/>
                </a:ext>
              </a:extLst>
            </p:cNvPr>
            <p:cNvSpPr/>
            <p:nvPr/>
          </p:nvSpPr>
          <p:spPr>
            <a:xfrm>
              <a:off x="2358222" y="3663900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</p:grpSp>
      <p:sp>
        <p:nvSpPr>
          <p:cNvPr id="36" name="Dikdörtgen 5">
            <a:extLst>
              <a:ext uri="{FF2B5EF4-FFF2-40B4-BE49-F238E27FC236}">
                <a16:creationId xmlns:a16="http://schemas.microsoft.com/office/drawing/2014/main" id="{B9AC87EF-17C7-3AE9-92E3-1F1E36AB942D}"/>
              </a:ext>
            </a:extLst>
          </p:cNvPr>
          <p:cNvSpPr/>
          <p:nvPr/>
        </p:nvSpPr>
        <p:spPr>
          <a:xfrm>
            <a:off x="2360024" y="2655183"/>
            <a:ext cx="1103144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6579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2" name="Dikdörtgen 7">
            <a:extLst>
              <a:ext uri="{FF2B5EF4-FFF2-40B4-BE49-F238E27FC236}">
                <a16:creationId xmlns:a16="http://schemas.microsoft.com/office/drawing/2014/main" id="{2543A7D6-A7E9-32D4-9865-289A1D1ED581}"/>
              </a:ext>
            </a:extLst>
          </p:cNvPr>
          <p:cNvSpPr/>
          <p:nvPr/>
        </p:nvSpPr>
        <p:spPr bwMode="auto">
          <a:xfrm>
            <a:off x="2843" y="4979311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llows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Cambria" panose="02040503050406030204" pitchFamily="18" charset="0"/>
              </a:rPr>
              <a:t>accurate tracking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of aggressor row</a:t>
            </a:r>
            <a:r>
              <a:rPr kumimoji="0" lang="en-US" sz="240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ctivations</a:t>
            </a:r>
            <a:endParaRPr kumimoji="0" lang="en-US" sz="2400" i="0" u="none" strike="noStrike" cap="none" normalizeH="0" baseline="0" dirty="0">
              <a:ln>
                <a:noFill/>
              </a:ln>
              <a:solidFill>
                <a:srgbClr val="316CE3"/>
              </a:solidFill>
              <a:effectLst/>
              <a:latin typeface="Cambria" panose="02040503050406030204" pitchFamily="18" charset="0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45721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45577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36DA8A-7C05-DEC8-EE0A-53466AB654B7}"/>
              </a:ext>
            </a:extLst>
          </p:cNvPr>
          <p:cNvSpPr/>
          <p:nvPr/>
        </p:nvSpPr>
        <p:spPr>
          <a:xfrm>
            <a:off x="2351656" y="145821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06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8" grpId="0" animBg="1"/>
      <p:bldP spid="29" grpId="0" animBg="1"/>
      <p:bldP spid="30" grpId="0" animBg="1"/>
      <p:bldP spid="36" grpId="0" animBg="1"/>
      <p:bldP spid="42" grpId="0" animBg="1"/>
      <p:bldP spid="3" grpId="0" animBg="1"/>
      <p:bldP spid="3" grpId="1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ikdörtgen 25">
            <a:extLst>
              <a:ext uri="{FF2B5EF4-FFF2-40B4-BE49-F238E27FC236}">
                <a16:creationId xmlns:a16="http://schemas.microsoft.com/office/drawing/2014/main" id="{FA3C8674-0D7D-99B4-8C3F-9AE57C5A755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2" name="Dikdörtgen 16">
            <a:extLst>
              <a:ext uri="{FF2B5EF4-FFF2-40B4-BE49-F238E27FC236}">
                <a16:creationId xmlns:a16="http://schemas.microsoft.com/office/drawing/2014/main" id="{832C0D47-4DF2-39ED-CA34-CE4E6511ED2C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3" name="Dikdörtgen 16">
            <a:extLst>
              <a:ext uri="{FF2B5EF4-FFF2-40B4-BE49-F238E27FC236}">
                <a16:creationId xmlns:a16="http://schemas.microsoft.com/office/drawing/2014/main" id="{0F48104B-8727-E1CA-BCD0-E3ACDC97B5C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30" name="Dikdörtgen 16">
            <a:extLst>
              <a:ext uri="{FF2B5EF4-FFF2-40B4-BE49-F238E27FC236}">
                <a16:creationId xmlns:a16="http://schemas.microsoft.com/office/drawing/2014/main" id="{19A9D72E-7E41-2D19-260E-89092AD558A1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5" name="Dikdörtgen 16">
            <a:extLst>
              <a:ext uri="{FF2B5EF4-FFF2-40B4-BE49-F238E27FC236}">
                <a16:creationId xmlns:a16="http://schemas.microsoft.com/office/drawing/2014/main" id="{4272F1D3-C525-5CC4-CC99-04C9C7571577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4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1" name="Dikdörtgen 16">
            <a:extLst>
              <a:ext uri="{FF2B5EF4-FFF2-40B4-BE49-F238E27FC236}">
                <a16:creationId xmlns:a16="http://schemas.microsoft.com/office/drawing/2014/main" id="{E531628B-E36C-115B-41B8-CEC4D5EA4128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B14B492-A56A-3AF2-2403-C2CAECCDEC25}"/>
              </a:ext>
            </a:extLst>
          </p:cNvPr>
          <p:cNvSpPr/>
          <p:nvPr/>
        </p:nvSpPr>
        <p:spPr>
          <a:xfrm flipH="1">
            <a:off x="3000783" y="2383003"/>
            <a:ext cx="2022668" cy="548304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Back-Of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0E3EACE5-9A7F-BBAB-5F2C-E064E773A3A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1" y="1839740"/>
            <a:ext cx="1771315" cy="1649155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6DF148D9-8022-6B39-A0E3-86E27D0EDC2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2022119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RA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4</a:t>
            </a:fld>
            <a:endParaRPr lang="tr-TR" dirty="0"/>
          </a:p>
        </p:txBody>
      </p:sp>
      <p:sp>
        <p:nvSpPr>
          <p:cNvPr id="10" name="Dikdörtgen 16">
            <a:extLst>
              <a:ext uri="{FF2B5EF4-FFF2-40B4-BE49-F238E27FC236}">
                <a16:creationId xmlns:a16="http://schemas.microsoft.com/office/drawing/2014/main" id="{3ED07728-1250-C413-CA0B-9B31B139E7C8}"/>
              </a:ext>
            </a:extLst>
          </p:cNvPr>
          <p:cNvSpPr/>
          <p:nvPr/>
        </p:nvSpPr>
        <p:spPr>
          <a:xfrm>
            <a:off x="6079344" y="380503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75CAB3-46F2-2B7C-4361-A3E5A9BB7C28}"/>
              </a:ext>
            </a:extLst>
          </p:cNvPr>
          <p:cNvSpPr/>
          <p:nvPr/>
        </p:nvSpPr>
        <p:spPr>
          <a:xfrm>
            <a:off x="6079345" y="3478504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2CE67FC-6481-77D4-81CE-E0F51174E5A4}"/>
              </a:ext>
            </a:extLst>
          </p:cNvPr>
          <p:cNvCxnSpPr>
            <a:cxnSpLocks/>
          </p:cNvCxnSpPr>
          <p:nvPr/>
        </p:nvCxnSpPr>
        <p:spPr>
          <a:xfrm>
            <a:off x="566722" y="6108262"/>
            <a:ext cx="8007972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7" name="Dikdörtgen 26">
            <a:extLst>
              <a:ext uri="{FF2B5EF4-FFF2-40B4-BE49-F238E27FC236}">
                <a16:creationId xmlns:a16="http://schemas.microsoft.com/office/drawing/2014/main" id="{D2FE17B5-B596-7BCB-6CF8-2023014CB3F4}"/>
              </a:ext>
            </a:extLst>
          </p:cNvPr>
          <p:cNvSpPr/>
          <p:nvPr/>
        </p:nvSpPr>
        <p:spPr>
          <a:xfrm>
            <a:off x="6079344" y="444057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D156AA7-58AF-8BCB-E852-11DCE07B8611}"/>
              </a:ext>
            </a:extLst>
          </p:cNvPr>
          <p:cNvSpPr/>
          <p:nvPr/>
        </p:nvSpPr>
        <p:spPr>
          <a:xfrm>
            <a:off x="2304007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344FFA1-3F06-C5F6-01DA-15B07DDAEAB7}"/>
              </a:ext>
            </a:extLst>
          </p:cNvPr>
          <p:cNvSpPr/>
          <p:nvPr/>
        </p:nvSpPr>
        <p:spPr>
          <a:xfrm>
            <a:off x="3095965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6265038F-FC60-B905-74E3-DAE4ADD56631}"/>
              </a:ext>
            </a:extLst>
          </p:cNvPr>
          <p:cNvSpPr/>
          <p:nvPr/>
        </p:nvSpPr>
        <p:spPr>
          <a:xfrm>
            <a:off x="6263794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43FDBCF-B594-8391-7030-109D61784849}"/>
              </a:ext>
            </a:extLst>
          </p:cNvPr>
          <p:cNvSpPr/>
          <p:nvPr/>
        </p:nvSpPr>
        <p:spPr>
          <a:xfrm>
            <a:off x="4679881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CC628A-3D3F-E4DC-F15F-D8BACF1D11D4}"/>
              </a:ext>
            </a:extLst>
          </p:cNvPr>
          <p:cNvSpPr/>
          <p:nvPr/>
        </p:nvSpPr>
        <p:spPr>
          <a:xfrm>
            <a:off x="3887923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0109DCD-029B-03D9-2F6A-08940DC00C96}"/>
              </a:ext>
            </a:extLst>
          </p:cNvPr>
          <p:cNvSpPr/>
          <p:nvPr/>
        </p:nvSpPr>
        <p:spPr>
          <a:xfrm>
            <a:off x="5471839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2EF29DE-7A38-4A89-8C66-BB5475C6EDF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8143F47-F8DC-DC63-AB29-8B6026854AAD}"/>
              </a:ext>
            </a:extLst>
          </p:cNvPr>
          <p:cNvGrpSpPr/>
          <p:nvPr/>
        </p:nvGrpSpPr>
        <p:grpSpPr>
          <a:xfrm>
            <a:off x="3490423" y="4095174"/>
            <a:ext cx="4076289" cy="346001"/>
            <a:chOff x="1004515" y="3690938"/>
            <a:chExt cx="4076289" cy="346001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96507651-9574-FB10-74DA-6EBC2452A8F5}"/>
                </a:ext>
              </a:extLst>
            </p:cNvPr>
            <p:cNvSpPr/>
            <p:nvPr/>
          </p:nvSpPr>
          <p:spPr>
            <a:xfrm>
              <a:off x="3599215" y="3707178"/>
              <a:ext cx="1481589" cy="323026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0C61E25C-8899-5120-B980-C11B7D48A49F}"/>
                </a:ext>
              </a:extLst>
            </p:cNvPr>
            <p:cNvGrpSpPr/>
            <p:nvPr/>
          </p:nvGrpSpPr>
          <p:grpSpPr>
            <a:xfrm>
              <a:off x="1004515" y="3690938"/>
              <a:ext cx="2594700" cy="346001"/>
              <a:chOff x="3484287" y="3752402"/>
              <a:chExt cx="2594700" cy="346001"/>
            </a:xfrm>
          </p:grpSpPr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C47C338B-12E7-E425-B43F-B7B2382905EB}"/>
                  </a:ext>
                </a:extLst>
              </p:cNvPr>
              <p:cNvCxnSpPr>
                <a:cxnSpLocks/>
                <a:stCxn id="22" idx="3"/>
                <a:endCxn id="35" idx="1"/>
              </p:cNvCxnSpPr>
              <p:nvPr/>
            </p:nvCxnSpPr>
            <p:spPr>
              <a:xfrm>
                <a:off x="5747016" y="3925403"/>
                <a:ext cx="331971" cy="4752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6DE52D9A-945B-ED79-30AC-C037D7785D69}"/>
                  </a:ext>
                </a:extLst>
              </p:cNvPr>
              <p:cNvSpPr/>
              <p:nvPr/>
            </p:nvSpPr>
            <p:spPr>
              <a:xfrm>
                <a:off x="3484287" y="3752402"/>
                <a:ext cx="2262729" cy="346001"/>
              </a:xfrm>
              <a:prstGeom prst="rect">
                <a:avLst/>
              </a:prstGeom>
              <a:solidFill>
                <a:srgbClr val="C00000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latin typeface="Cambria" panose="02040503050406030204" pitchFamily="18" charset="0"/>
                  </a:rPr>
                  <a:t>Back-Off Threshold</a:t>
                </a:r>
              </a:p>
            </p:txBody>
          </p:sp>
        </p:grpSp>
      </p:grp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406CB7E-0A2A-9FDA-9D75-BFC1C3B78407}"/>
              </a:ext>
            </a:extLst>
          </p:cNvPr>
          <p:cNvSpPr/>
          <p:nvPr/>
        </p:nvSpPr>
        <p:spPr>
          <a:xfrm>
            <a:off x="3095965" y="2390165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90AF757-5FEB-178A-E69F-348B67F702C5}"/>
              </a:ext>
            </a:extLst>
          </p:cNvPr>
          <p:cNvGrpSpPr/>
          <p:nvPr/>
        </p:nvGrpSpPr>
        <p:grpSpPr>
          <a:xfrm>
            <a:off x="4167913" y="4832997"/>
            <a:ext cx="1669224" cy="969409"/>
            <a:chOff x="4167913" y="4832997"/>
            <a:chExt cx="1669224" cy="969409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30166FB-C670-4FF4-6F54-0CC5C0EDA7C1}"/>
                </a:ext>
              </a:extLst>
            </p:cNvPr>
            <p:cNvSpPr txBox="1"/>
            <p:nvPr/>
          </p:nvSpPr>
          <p:spPr>
            <a:xfrm>
              <a:off x="4167913" y="4832997"/>
              <a:ext cx="16692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normal traffic</a:t>
              </a:r>
            </a:p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(180 ns)</a:t>
              </a:r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17F2E88-2F60-C72E-767C-F87E8AC18F0D}"/>
                </a:ext>
              </a:extLst>
            </p:cNvPr>
            <p:cNvSpPr/>
            <p:nvPr/>
          </p:nvSpPr>
          <p:spPr>
            <a:xfrm rot="5400000">
              <a:off x="4845805" y="5323040"/>
              <a:ext cx="313441" cy="645292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171CD3A3-4F49-18EA-51D7-197205256D50}"/>
              </a:ext>
            </a:extLst>
          </p:cNvPr>
          <p:cNvGrpSpPr/>
          <p:nvPr/>
        </p:nvGrpSpPr>
        <p:grpSpPr>
          <a:xfrm>
            <a:off x="5481021" y="4823360"/>
            <a:ext cx="1417675" cy="969212"/>
            <a:chOff x="4644020" y="4828809"/>
            <a:chExt cx="1421294" cy="969212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6103BF1-5BA8-AE02-A38A-67E599C7681C}"/>
                </a:ext>
              </a:extLst>
            </p:cNvPr>
            <p:cNvSpPr txBox="1"/>
            <p:nvPr/>
          </p:nvSpPr>
          <p:spPr>
            <a:xfrm>
              <a:off x="4694059" y="4828809"/>
              <a:ext cx="13712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recovery</a:t>
              </a:r>
            </a:p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N RFMs)</a:t>
              </a:r>
            </a:p>
          </p:txBody>
        </p:sp>
        <p:sp>
          <p:nvSpPr>
            <p:cNvPr id="58" name="Left Brace 57">
              <a:extLst>
                <a:ext uri="{FF2B5EF4-FFF2-40B4-BE49-F238E27FC236}">
                  <a16:creationId xmlns:a16="http://schemas.microsoft.com/office/drawing/2014/main" id="{27461474-61AE-B6FD-59D8-BBBE091F1F4F}"/>
                </a:ext>
              </a:extLst>
            </p:cNvPr>
            <p:cNvSpPr/>
            <p:nvPr/>
          </p:nvSpPr>
          <p:spPr>
            <a:xfrm rot="5400000">
              <a:off x="5197946" y="4930654"/>
              <a:ext cx="313441" cy="1421294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6" name="Arrow: Right 5">
            <a:extLst>
              <a:ext uri="{FF2B5EF4-FFF2-40B4-BE49-F238E27FC236}">
                <a16:creationId xmlns:a16="http://schemas.microsoft.com/office/drawing/2014/main" id="{6FFFBF17-7E61-5E0E-194B-5BA76B867851}"/>
              </a:ext>
            </a:extLst>
          </p:cNvPr>
          <p:cNvSpPr/>
          <p:nvPr/>
        </p:nvSpPr>
        <p:spPr>
          <a:xfrm>
            <a:off x="3096288" y="2377728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7C34FC4-9044-E8B7-45D9-7E1E156236CA}"/>
              </a:ext>
            </a:extLst>
          </p:cNvPr>
          <p:cNvGrpSpPr/>
          <p:nvPr/>
        </p:nvGrpSpPr>
        <p:grpSpPr>
          <a:xfrm>
            <a:off x="6867521" y="4914900"/>
            <a:ext cx="1581973" cy="477630"/>
            <a:chOff x="6867521" y="4914900"/>
            <a:chExt cx="1581973" cy="47763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419A640-B877-6B7C-2B87-7D3F33CC49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7521" y="5143500"/>
              <a:ext cx="426897" cy="3026"/>
            </a:xfrm>
            <a:prstGeom prst="straightConnector1">
              <a:avLst/>
            </a:prstGeom>
            <a:ln w="38100">
              <a:solidFill>
                <a:schemeClr val="accent6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E3AF852-2071-BE67-0671-0BCC0DE7ECAD}"/>
                </a:ext>
              </a:extLst>
            </p:cNvPr>
            <p:cNvSpPr/>
            <p:nvPr/>
          </p:nvSpPr>
          <p:spPr>
            <a:xfrm>
              <a:off x="7387937" y="4914900"/>
              <a:ext cx="1061557" cy="4776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AC-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091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xit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0" grpId="0" animBg="1"/>
      <p:bldP spid="25" grpId="0" animBg="1"/>
      <p:bldP spid="11" grpId="0" animBg="1"/>
      <p:bldP spid="18" grpId="0" animBg="1"/>
      <p:bldP spid="18" grpId="1" animBg="1"/>
      <p:bldP spid="47" grpId="0" animBg="1"/>
      <p:bldP spid="48" grpId="0" animBg="1"/>
      <p:bldP spid="49" grpId="0" animBg="1"/>
      <p:bldP spid="67" grpId="0" animBg="1"/>
      <p:bldP spid="68" grpId="0" animBg="1"/>
      <p:bldP spid="69" grpId="0" animBg="1"/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15" grpId="6" animBg="1"/>
      <p:bldP spid="15" grpId="7" animBg="1"/>
      <p:bldP spid="6" grpId="0" animBg="1"/>
      <p:bldP spid="6" grpId="1" animBg="1"/>
      <p:bldP spid="6" grpId="2" animBg="1"/>
      <p:bldP spid="6" grpId="3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004" y="-24384"/>
            <a:ext cx="8894618" cy="931025"/>
          </a:xfrm>
        </p:spPr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Comparison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Industry Solution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solidFill>
            <a:schemeClr val="bg1"/>
          </a:solidFill>
        </p:spPr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fld id="{CBE5B309-C2CE-4D90-B104-F7E98438FC65}" type="slidenum">
              <a:rPr lang="tr-TR" smtClean="0">
                <a:latin typeface="Cambria" panose="02040503050406030204" pitchFamily="18" charset="0"/>
              </a:rPr>
              <a:t>95</a:t>
            </a:fld>
            <a:endParaRPr lang="tr-TR">
              <a:latin typeface="Cambria" panose="020405030504060302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A6934A1-1EDF-6728-F427-FD27A823C3D5}"/>
              </a:ext>
            </a:extLst>
          </p:cNvPr>
          <p:cNvGrpSpPr/>
          <p:nvPr/>
        </p:nvGrpSpPr>
        <p:grpSpPr>
          <a:xfrm>
            <a:off x="1306286" y="1138986"/>
            <a:ext cx="7764800" cy="1051034"/>
            <a:chOff x="-105100" y="1282263"/>
            <a:chExt cx="9312164" cy="1051034"/>
          </a:xfrm>
          <a:solidFill>
            <a:schemeClr val="bg1"/>
          </a:solidFill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DFCD9B19-D17D-AFAD-47AB-45B7E31F95AF}"/>
                </a:ext>
              </a:extLst>
            </p:cNvPr>
            <p:cNvSpPr/>
            <p:nvPr/>
          </p:nvSpPr>
          <p:spPr>
            <a:xfrm>
              <a:off x="-105100" y="1282263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9401336-1DC8-C7C3-B12C-E712B016496B}"/>
                </a:ext>
              </a:extLst>
            </p:cNvPr>
            <p:cNvSpPr txBox="1"/>
            <p:nvPr/>
          </p:nvSpPr>
          <p:spPr>
            <a:xfrm>
              <a:off x="37171" y="1323210"/>
              <a:ext cx="2008709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BF1A3EA-1E23-2CED-62EE-467A01B1FFFB}"/>
                </a:ext>
              </a:extLst>
            </p:cNvPr>
            <p:cNvSpPr txBox="1"/>
            <p:nvPr/>
          </p:nvSpPr>
          <p:spPr>
            <a:xfrm>
              <a:off x="47680" y="1856941"/>
              <a:ext cx="725700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95129D7-0661-ED89-ACED-CC02DD0280EF}"/>
              </a:ext>
            </a:extLst>
          </p:cNvPr>
          <p:cNvGrpSpPr/>
          <p:nvPr/>
        </p:nvGrpSpPr>
        <p:grpSpPr>
          <a:xfrm>
            <a:off x="1306285" y="2413637"/>
            <a:ext cx="7837715" cy="1051034"/>
            <a:chOff x="-105100" y="2641841"/>
            <a:chExt cx="9312164" cy="1051034"/>
          </a:xfrm>
          <a:solidFill>
            <a:schemeClr val="bg1"/>
          </a:solidFill>
        </p:grpSpPr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07D7C932-FB5B-919B-17D0-FE33CC794867}"/>
                </a:ext>
              </a:extLst>
            </p:cNvPr>
            <p:cNvSpPr/>
            <p:nvPr/>
          </p:nvSpPr>
          <p:spPr>
            <a:xfrm>
              <a:off x="-105100" y="2641841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AFB76AB-E0C2-91B5-EA3A-21554D220793}"/>
                </a:ext>
              </a:extLst>
            </p:cNvPr>
            <p:cNvSpPr txBox="1"/>
            <p:nvPr/>
          </p:nvSpPr>
          <p:spPr>
            <a:xfrm>
              <a:off x="37171" y="2682788"/>
              <a:ext cx="2200760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N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8D14FAB-20F1-E3C8-3ED4-BB82173AB986}"/>
                </a:ext>
              </a:extLst>
            </p:cNvPr>
            <p:cNvSpPr txBox="1"/>
            <p:nvPr/>
          </p:nvSpPr>
          <p:spPr>
            <a:xfrm>
              <a:off x="47680" y="3216519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</a:t>
              </a:r>
              <a:r>
                <a:rPr lang="en-US" sz="2000" dirty="0">
                  <a:latin typeface="Cambria" panose="02040503050406030204" pitchFamily="18" charset="0"/>
                </a:rPr>
                <a:t> RFMs each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CB265CC-C409-9D79-23DE-111A2699FF01}"/>
              </a:ext>
            </a:extLst>
          </p:cNvPr>
          <p:cNvGrpSpPr/>
          <p:nvPr/>
        </p:nvGrpSpPr>
        <p:grpSpPr>
          <a:xfrm>
            <a:off x="1306285" y="3688288"/>
            <a:ext cx="7837715" cy="1051034"/>
            <a:chOff x="-105100" y="3999187"/>
            <a:chExt cx="9312164" cy="1051034"/>
          </a:xfrm>
          <a:solidFill>
            <a:schemeClr val="bg1"/>
          </a:solidFill>
        </p:grpSpPr>
        <p:sp>
          <p:nvSpPr>
            <p:cNvPr id="17" name="Rectangle 25">
              <a:extLst>
                <a:ext uri="{FF2B5EF4-FFF2-40B4-BE49-F238E27FC236}">
                  <a16:creationId xmlns:a16="http://schemas.microsoft.com/office/drawing/2014/main" id="{D099E969-E6AA-9F70-FD44-E130A8ADFC0A}"/>
                </a:ext>
              </a:extLst>
            </p:cNvPr>
            <p:cNvSpPr/>
            <p:nvPr/>
          </p:nvSpPr>
          <p:spPr>
            <a:xfrm>
              <a:off x="-105100" y="3999187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5F5C1CF-F135-A150-B75A-5C7854A38602}"/>
                </a:ext>
              </a:extLst>
            </p:cNvPr>
            <p:cNvSpPr txBox="1"/>
            <p:nvPr/>
          </p:nvSpPr>
          <p:spPr>
            <a:xfrm>
              <a:off x="37171" y="4040134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+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25145D7-519F-5845-5E3F-E5CB915BF13A}"/>
                </a:ext>
              </a:extLst>
            </p:cNvPr>
            <p:cNvSpPr txBox="1"/>
            <p:nvPr/>
          </p:nvSpPr>
          <p:spPr>
            <a:xfrm>
              <a:off x="42039" y="4573865"/>
              <a:ext cx="910682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RFM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 and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s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71248F1-D51C-095C-4FA8-837497E4C209}"/>
              </a:ext>
            </a:extLst>
          </p:cNvPr>
          <p:cNvGrpSpPr/>
          <p:nvPr/>
        </p:nvGrpSpPr>
        <p:grpSpPr>
          <a:xfrm>
            <a:off x="1306285" y="4962940"/>
            <a:ext cx="7764801" cy="1051034"/>
            <a:chOff x="-105100" y="5258182"/>
            <a:chExt cx="9312164" cy="1051034"/>
          </a:xfrm>
          <a:solidFill>
            <a:schemeClr val="bg1"/>
          </a:solidFill>
        </p:grpSpPr>
        <p:sp>
          <p:nvSpPr>
            <p:cNvPr id="20" name="Rectangle 25">
              <a:extLst>
                <a:ext uri="{FF2B5EF4-FFF2-40B4-BE49-F238E27FC236}">
                  <a16:creationId xmlns:a16="http://schemas.microsoft.com/office/drawing/2014/main" id="{B57E33CD-0703-47F5-A0F2-E6082866217A}"/>
                </a:ext>
              </a:extLst>
            </p:cNvPr>
            <p:cNvSpPr/>
            <p:nvPr/>
          </p:nvSpPr>
          <p:spPr>
            <a:xfrm>
              <a:off x="-105100" y="5258182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3D2A8C-06AA-56EB-3093-4C0004694E2A}"/>
                </a:ext>
              </a:extLst>
            </p:cNvPr>
            <p:cNvSpPr txBox="1"/>
            <p:nvPr/>
          </p:nvSpPr>
          <p:spPr>
            <a:xfrm>
              <a:off x="37171" y="5299129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Optimistic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6066C6-C445-CFF8-BCC9-04EC3549E10F}"/>
                </a:ext>
              </a:extLst>
            </p:cNvPr>
            <p:cNvSpPr txBox="1"/>
            <p:nvPr/>
          </p:nvSpPr>
          <p:spPr>
            <a:xfrm>
              <a:off x="47680" y="5832860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PRAC-4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o</a:t>
              </a:r>
              <a:r>
                <a:rPr lang="en-US" sz="2000" dirty="0">
                  <a:latin typeface="Cambria" panose="02040503050406030204" pitchFamily="18" charset="0"/>
                </a:rPr>
                <a:t> change in DRAM timing parameter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11" name="1">
            <a:extLst>
              <a:ext uri="{FF2B5EF4-FFF2-40B4-BE49-F238E27FC236}">
                <a16:creationId xmlns:a16="http://schemas.microsoft.com/office/drawing/2014/main" id="{1781AE85-0D98-304E-FD99-9DC98C6BFC35}"/>
              </a:ext>
            </a:extLst>
          </p:cNvPr>
          <p:cNvSpPr txBox="1"/>
          <p:nvPr/>
        </p:nvSpPr>
        <p:spPr>
          <a:xfrm>
            <a:off x="518733" y="1098111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12" name="2">
            <a:extLst>
              <a:ext uri="{FF2B5EF4-FFF2-40B4-BE49-F238E27FC236}">
                <a16:creationId xmlns:a16="http://schemas.microsoft.com/office/drawing/2014/main" id="{AEAC24CD-9A44-B11D-1FFF-3DFD392A6139}"/>
              </a:ext>
            </a:extLst>
          </p:cNvPr>
          <p:cNvSpPr txBox="1"/>
          <p:nvPr/>
        </p:nvSpPr>
        <p:spPr>
          <a:xfrm>
            <a:off x="518733" y="2408277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27" name="3">
            <a:extLst>
              <a:ext uri="{FF2B5EF4-FFF2-40B4-BE49-F238E27FC236}">
                <a16:creationId xmlns:a16="http://schemas.microsoft.com/office/drawing/2014/main" id="{E2F091BF-FFCA-F154-A9AD-5F99B7A66344}"/>
              </a:ext>
            </a:extLst>
          </p:cNvPr>
          <p:cNvSpPr txBox="1"/>
          <p:nvPr/>
        </p:nvSpPr>
        <p:spPr>
          <a:xfrm>
            <a:off x="518733" y="3705973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28" name="3">
            <a:extLst>
              <a:ext uri="{FF2B5EF4-FFF2-40B4-BE49-F238E27FC236}">
                <a16:creationId xmlns:a16="http://schemas.microsoft.com/office/drawing/2014/main" id="{8B4FAD1A-11D9-C622-4FBD-401DBAF5F2B7}"/>
              </a:ext>
            </a:extLst>
          </p:cNvPr>
          <p:cNvSpPr txBox="1"/>
          <p:nvPr/>
        </p:nvSpPr>
        <p:spPr>
          <a:xfrm>
            <a:off x="518733" y="4962940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7187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7" grpId="0"/>
      <p:bldP spid="2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E6016A-F578-C95F-8BAE-87BE159EAC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6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174479" y="1137570"/>
            <a:ext cx="6795041" cy="3162552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6" y="2193924"/>
            <a:ext cx="4078011" cy="14545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C715C97-069F-82E1-0E00-F1AE8B3E19C2}"/>
              </a:ext>
            </a:extLst>
          </p:cNvPr>
          <p:cNvCxnSpPr/>
          <p:nvPr/>
        </p:nvCxnSpPr>
        <p:spPr>
          <a:xfrm>
            <a:off x="3279227" y="4373695"/>
            <a:ext cx="3363311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5E23A33-BDC3-E15F-8C2F-87ADFAC78E51}"/>
              </a:ext>
            </a:extLst>
          </p:cNvPr>
          <p:cNvCxnSpPr>
            <a:cxnSpLocks/>
          </p:cNvCxnSpPr>
          <p:nvPr/>
        </p:nvCxnSpPr>
        <p:spPr>
          <a:xfrm flipV="1">
            <a:off x="1173694" y="1819915"/>
            <a:ext cx="0" cy="199310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4E6B0960-D205-E682-A01D-7E3A2CBCC667}"/>
              </a:ext>
            </a:extLst>
          </p:cNvPr>
          <p:cNvSpPr/>
          <p:nvPr/>
        </p:nvSpPr>
        <p:spPr>
          <a:xfrm>
            <a:off x="6999888" y="2212975"/>
            <a:ext cx="825062" cy="14304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A13B48-ACB2-FC9A-B7AC-A75B70279B73}"/>
              </a:ext>
            </a:extLst>
          </p:cNvPr>
          <p:cNvSpPr txBox="1"/>
          <p:nvPr/>
        </p:nvSpPr>
        <p:spPr>
          <a:xfrm>
            <a:off x="3751842" y="4395908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Lower is wors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4AF7912-7B9B-BA01-8AA8-EFFAE6C87913}"/>
              </a:ext>
            </a:extLst>
          </p:cNvPr>
          <p:cNvSpPr txBox="1"/>
          <p:nvPr/>
        </p:nvSpPr>
        <p:spPr>
          <a:xfrm rot="16200000">
            <a:off x="-233466" y="2628506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Higher is better</a:t>
            </a:r>
          </a:p>
        </p:txBody>
      </p:sp>
    </p:spTree>
    <p:extLst>
      <p:ext uri="{BB962C8B-B14F-4D97-AF65-F5344CB8AC3E}">
        <p14:creationId xmlns:p14="http://schemas.microsoft.com/office/powerpoint/2010/main" val="393696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63A11B7-8C0A-ED80-9B27-F42817B5F0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7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3083" b="12074"/>
          <a:stretch/>
        </p:blipFill>
        <p:spPr>
          <a:xfrm>
            <a:off x="1173694" y="1865910"/>
            <a:ext cx="6796611" cy="205114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5" y="2004691"/>
            <a:ext cx="4928583" cy="1643789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has</a:t>
            </a:r>
            <a:r>
              <a:rPr lang="en-US" sz="2400" dirty="0">
                <a:solidFill>
                  <a:srgbClr val="6D40DC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non-negligibl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overhead (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increased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ccess latency</a:t>
            </a:r>
            <a:endParaRPr lang="en-US" sz="2400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138378" y="2188550"/>
            <a:ext cx="373811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A6D0868-C137-5968-834C-1B35C5C54F1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701" t="12795" r="18237"/>
          <a:stretch/>
        </p:blipFill>
        <p:spPr>
          <a:xfrm>
            <a:off x="3733823" y="1679151"/>
            <a:ext cx="1338495" cy="1457730"/>
          </a:xfrm>
          <a:prstGeom prst="rect">
            <a:avLst/>
          </a:prstGeom>
          <a:ln w="31750">
            <a:solidFill>
              <a:srgbClr val="C00000"/>
            </a:solidFill>
          </a:ln>
        </p:spPr>
      </p:pic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ADEB27E-BF46-D7C9-2A7B-B2D35E36A521}"/>
              </a:ext>
            </a:extLst>
          </p:cNvPr>
          <p:cNvCxnSpPr>
            <a:cxnSpLocks/>
            <a:stCxn id="20" idx="0"/>
          </p:cNvCxnSpPr>
          <p:nvPr/>
        </p:nvCxnSpPr>
        <p:spPr>
          <a:xfrm flipV="1">
            <a:off x="2702784" y="1679151"/>
            <a:ext cx="1031039" cy="351950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765F385-4C05-23E2-E6A3-669A7AC80211}"/>
              </a:ext>
            </a:extLst>
          </p:cNvPr>
          <p:cNvCxnSpPr>
            <a:cxnSpLocks/>
            <a:stCxn id="20" idx="4"/>
          </p:cNvCxnSpPr>
          <p:nvPr/>
        </p:nvCxnSpPr>
        <p:spPr>
          <a:xfrm>
            <a:off x="2702784" y="2638004"/>
            <a:ext cx="1031039" cy="498877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87418DC-ECF1-B61A-8C13-302B1E271361}"/>
              </a:ext>
            </a:extLst>
          </p:cNvPr>
          <p:cNvCxnSpPr>
            <a:cxnSpLocks/>
          </p:cNvCxnSpPr>
          <p:nvPr/>
        </p:nvCxnSpPr>
        <p:spPr>
          <a:xfrm>
            <a:off x="4008759" y="1803456"/>
            <a:ext cx="0" cy="385094"/>
          </a:xfrm>
          <a:prstGeom prst="straightConnector1">
            <a:avLst/>
          </a:prstGeom>
          <a:ln w="444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C8A3338B-5639-D48A-B6AF-6E2B99168DB0}"/>
              </a:ext>
            </a:extLst>
          </p:cNvPr>
          <p:cNvSpPr txBox="1"/>
          <p:nvPr/>
        </p:nvSpPr>
        <p:spPr>
          <a:xfrm>
            <a:off x="4041276" y="1775155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38" name="Group 37">
            <a:extLst>
              <a:ext uri="{FF2B5EF4-FFF2-40B4-BE49-F238E27FC236}">
                <a16:creationId xmlns:a16="http://schemas.microsoft.com/office/drawing/2014/main" id="{AED2C5D3-8B8D-70F6-7895-F0A21FEA670F}"/>
              </a:ext>
            </a:extLst>
          </p:cNvPr>
          <p:cNvGrpSpPr/>
          <p:nvPr/>
        </p:nvGrpSpPr>
        <p:grpSpPr>
          <a:xfrm>
            <a:off x="2520390" y="2324608"/>
            <a:ext cx="274467" cy="1344168"/>
            <a:chOff x="2520390" y="2320931"/>
            <a:chExt cx="274467" cy="134416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86059E47-D4B8-B3EC-5981-38DF82B37F27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D9FB53E-4312-9E9E-5322-774DB5F42321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FE92CA8-77A4-B85A-E522-7E4FC2353373}"/>
                </a:ext>
              </a:extLst>
            </p:cNvPr>
            <p:cNvSpPr/>
            <p:nvPr/>
          </p:nvSpPr>
          <p:spPr>
            <a:xfrm>
              <a:off x="2703417" y="2355109"/>
              <a:ext cx="91440" cy="1309990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Oval 19">
            <a:extLst>
              <a:ext uri="{FF2B5EF4-FFF2-40B4-BE49-F238E27FC236}">
                <a16:creationId xmlns:a16="http://schemas.microsoft.com/office/drawing/2014/main" id="{BAFD10D9-3B7A-32BD-1FC6-B084ED0CE3CE}"/>
              </a:ext>
            </a:extLst>
          </p:cNvPr>
          <p:cNvSpPr/>
          <p:nvPr/>
        </p:nvSpPr>
        <p:spPr>
          <a:xfrm>
            <a:off x="2395330" y="2031101"/>
            <a:ext cx="614907" cy="606903"/>
          </a:xfrm>
          <a:prstGeom prst="ellipse">
            <a:avLst/>
          </a:prstGeom>
          <a:solidFill>
            <a:srgbClr val="C00000">
              <a:alpha val="4444"/>
            </a:srgbClr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9609C6FA-004E-DFC8-1917-DDF5EBF0363A}"/>
              </a:ext>
            </a:extLst>
          </p:cNvPr>
          <p:cNvGrpSpPr/>
          <p:nvPr/>
        </p:nvGrpSpPr>
        <p:grpSpPr>
          <a:xfrm>
            <a:off x="3884293" y="2209008"/>
            <a:ext cx="795657" cy="941945"/>
            <a:chOff x="2520390" y="2320931"/>
            <a:chExt cx="274467" cy="1344168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E73576E-B4AE-74DC-D445-277EF87F388B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A032714B-C640-3EE8-D4A2-BCBDC20EFB1D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8530B5E-4BFF-193D-043F-7FD5495174C3}"/>
                </a:ext>
              </a:extLst>
            </p:cNvPr>
            <p:cNvSpPr/>
            <p:nvPr/>
          </p:nvSpPr>
          <p:spPr>
            <a:xfrm>
              <a:off x="2703417" y="2456681"/>
              <a:ext cx="91440" cy="1208418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87529B0-98C2-6D1F-6A0D-B1CA2D813C94}"/>
              </a:ext>
            </a:extLst>
          </p:cNvPr>
          <p:cNvGrpSpPr/>
          <p:nvPr/>
        </p:nvGrpSpPr>
        <p:grpSpPr>
          <a:xfrm>
            <a:off x="1642793" y="975861"/>
            <a:ext cx="2698710" cy="555273"/>
            <a:chOff x="1652953" y="975861"/>
            <a:chExt cx="2698710" cy="555273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08534D64-B6D6-80E1-C251-EC7B1720078F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93810B3-EEC3-3BF3-8518-B86604EA7280}"/>
                </a:ext>
              </a:extLst>
            </p:cNvPr>
            <p:cNvSpPr/>
            <p:nvPr/>
          </p:nvSpPr>
          <p:spPr>
            <a:xfrm>
              <a:off x="3122774" y="975861"/>
              <a:ext cx="1228889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8C0A9960-B356-3961-D8C4-E6C4BEA46165}"/>
              </a:ext>
            </a:extLst>
          </p:cNvPr>
          <p:cNvSpPr>
            <a:spLocks/>
          </p:cNvSpPr>
          <p:nvPr/>
        </p:nvSpPr>
        <p:spPr>
          <a:xfrm>
            <a:off x="5669502" y="133793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202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F1F2FF-14F8-D678-293D-FEDCA1FE29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8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70" b="1070"/>
          <a:stretch/>
        </p:blipFill>
        <p:spPr>
          <a:xfrm>
            <a:off x="1173694" y="1876004"/>
            <a:ext cx="6796611" cy="239940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794857" y="1984504"/>
            <a:ext cx="5055601" cy="1663976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Graphen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Hydra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utperform 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PRAC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relatively high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339975" y="2188550"/>
            <a:ext cx="195580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86059E47-D4B8-B3EC-5981-38DF82B37F27}"/>
              </a:ext>
            </a:extLst>
          </p:cNvPr>
          <p:cNvSpPr/>
          <p:nvPr/>
        </p:nvSpPr>
        <p:spPr>
          <a:xfrm>
            <a:off x="2520390" y="2324608"/>
            <a:ext cx="91440" cy="1344168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D9FB53E-4312-9E9E-5322-774DB5F42321}"/>
              </a:ext>
            </a:extLst>
          </p:cNvPr>
          <p:cNvSpPr/>
          <p:nvPr/>
        </p:nvSpPr>
        <p:spPr>
          <a:xfrm>
            <a:off x="2611977" y="2324608"/>
            <a:ext cx="91440" cy="1344168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FE92CA8-77A4-B85A-E522-7E4FC2353373}"/>
              </a:ext>
            </a:extLst>
          </p:cNvPr>
          <p:cNvSpPr/>
          <p:nvPr/>
        </p:nvSpPr>
        <p:spPr>
          <a:xfrm>
            <a:off x="2703417" y="2358786"/>
            <a:ext cx="91440" cy="1309990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8534D64-B6D6-80E1-C251-EC7B1720078F}"/>
              </a:ext>
            </a:extLst>
          </p:cNvPr>
          <p:cNvSpPr/>
          <p:nvPr/>
        </p:nvSpPr>
        <p:spPr>
          <a:xfrm>
            <a:off x="3169919" y="969377"/>
            <a:ext cx="1179379" cy="53234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2636-CC49-CDC3-B778-6F1E250AD545}"/>
              </a:ext>
            </a:extLst>
          </p:cNvPr>
          <p:cNvSpPr/>
          <p:nvPr/>
        </p:nvSpPr>
        <p:spPr>
          <a:xfrm>
            <a:off x="5609755" y="1255172"/>
            <a:ext cx="2240703" cy="27836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2633516-48E7-9DA0-6F2C-A5AD041176D2}"/>
              </a:ext>
            </a:extLst>
          </p:cNvPr>
          <p:cNvSpPr>
            <a:spLocks/>
          </p:cNvSpPr>
          <p:nvPr/>
        </p:nvSpPr>
        <p:spPr>
          <a:xfrm>
            <a:off x="1643975" y="103423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5B4F44-2028-FCF4-15B3-1E510D1C6C5A}"/>
              </a:ext>
            </a:extLst>
          </p:cNvPr>
          <p:cNvSpPr>
            <a:spLocks/>
          </p:cNvSpPr>
          <p:nvPr/>
        </p:nvSpPr>
        <p:spPr>
          <a:xfrm>
            <a:off x="1643975" y="133126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2CF47-7AC9-174E-9735-F86FEABA4B80}"/>
              </a:ext>
            </a:extLst>
          </p:cNvPr>
          <p:cNvSpPr/>
          <p:nvPr/>
        </p:nvSpPr>
        <p:spPr>
          <a:xfrm>
            <a:off x="2246238" y="2188550"/>
            <a:ext cx="91440" cy="1477686"/>
          </a:xfrm>
          <a:prstGeom prst="rect">
            <a:avLst/>
          </a:prstGeom>
          <a:solidFill>
            <a:srgbClr val="EFB792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25EE85-A33D-1DB0-B460-0EAFE52BE5EC}"/>
              </a:ext>
            </a:extLst>
          </p:cNvPr>
          <p:cNvSpPr/>
          <p:nvPr/>
        </p:nvSpPr>
        <p:spPr>
          <a:xfrm>
            <a:off x="2152501" y="2188392"/>
            <a:ext cx="91440" cy="1477686"/>
          </a:xfrm>
          <a:prstGeom prst="rect">
            <a:avLst/>
          </a:prstGeom>
          <a:solidFill>
            <a:srgbClr val="ABC9EA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92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2319A3B-6849-5DD1-DDE3-175350AACA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9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8" b="108"/>
          <a:stretch/>
        </p:blipFill>
        <p:spPr>
          <a:xfrm>
            <a:off x="1173694" y="1851659"/>
            <a:ext cx="6796611" cy="2446557"/>
          </a:xfrm>
          <a:prstGeom prst="rect">
            <a:avLst/>
          </a:prstGeom>
        </p:spPr>
      </p:pic>
      <p:sp>
        <p:nvSpPr>
          <p:cNvPr id="14" name="Dikdörtgen 14">
            <a:extLst>
              <a:ext uri="{FF2B5EF4-FFF2-40B4-BE49-F238E27FC236}">
                <a16:creationId xmlns:a16="http://schemas.microsoft.com/office/drawing/2014/main" id="{55EC5BFA-0EBC-CE99-8101-3ECCB77CA7E4}"/>
              </a:ext>
            </a:extLst>
          </p:cNvPr>
          <p:cNvSpPr/>
          <p:nvPr/>
        </p:nvSpPr>
        <p:spPr>
          <a:xfrm>
            <a:off x="-107578" y="4948377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-Optimistic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ll evaluated mitigation mechanism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AACEAD-D8D5-4AD7-C74B-E7DDD3186385}"/>
              </a:ext>
            </a:extLst>
          </p:cNvPr>
          <p:cNvSpPr/>
          <p:nvPr/>
        </p:nvSpPr>
        <p:spPr>
          <a:xfrm>
            <a:off x="2148289" y="2180548"/>
            <a:ext cx="64253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0D4B2BA-36D1-0ED1-06C7-A4547E6C5DB5}"/>
              </a:ext>
            </a:extLst>
          </p:cNvPr>
          <p:cNvSpPr/>
          <p:nvPr/>
        </p:nvSpPr>
        <p:spPr>
          <a:xfrm>
            <a:off x="2896952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9198B3D-FB30-69B4-E07A-9CB2DB970FEF}"/>
              </a:ext>
            </a:extLst>
          </p:cNvPr>
          <p:cNvSpPr/>
          <p:nvPr/>
        </p:nvSpPr>
        <p:spPr>
          <a:xfrm>
            <a:off x="3717069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DB9EF15-E6ED-59BD-6651-8A76A4A76546}"/>
              </a:ext>
            </a:extLst>
          </p:cNvPr>
          <p:cNvSpPr/>
          <p:nvPr/>
        </p:nvSpPr>
        <p:spPr>
          <a:xfrm>
            <a:off x="4539952" y="2180547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6AE74E9-F1FE-F0D6-6EE6-6D4B31AD66B2}"/>
              </a:ext>
            </a:extLst>
          </p:cNvPr>
          <p:cNvSpPr/>
          <p:nvPr/>
        </p:nvSpPr>
        <p:spPr>
          <a:xfrm>
            <a:off x="5360338" y="2183721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92EEBD6-06BA-5190-E6BE-CAF7E9F0CEEC}"/>
              </a:ext>
            </a:extLst>
          </p:cNvPr>
          <p:cNvSpPr/>
          <p:nvPr/>
        </p:nvSpPr>
        <p:spPr>
          <a:xfrm>
            <a:off x="6183461" y="2008997"/>
            <a:ext cx="715554" cy="164592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E99205-A16E-214A-BC33-1F7DD359996C}"/>
              </a:ext>
            </a:extLst>
          </p:cNvPr>
          <p:cNvSpPr/>
          <p:nvPr/>
        </p:nvSpPr>
        <p:spPr>
          <a:xfrm>
            <a:off x="7267574" y="2188822"/>
            <a:ext cx="44767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9D0D541-1A88-EED2-5FEC-049EA75986A4}"/>
              </a:ext>
            </a:extLst>
          </p:cNvPr>
          <p:cNvSpPr/>
          <p:nvPr/>
        </p:nvSpPr>
        <p:spPr>
          <a:xfrm>
            <a:off x="7299325" y="2197101"/>
            <a:ext cx="46488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7D60EB-C4F9-D060-7C3F-F20F55F63E1D}"/>
              </a:ext>
            </a:extLst>
          </p:cNvPr>
          <p:cNvSpPr/>
          <p:nvPr/>
        </p:nvSpPr>
        <p:spPr>
          <a:xfrm>
            <a:off x="7715253" y="2188822"/>
            <a:ext cx="133347" cy="46865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4E16F43-EA5D-B737-5BC6-F8B181B03190}"/>
              </a:ext>
            </a:extLst>
          </p:cNvPr>
          <p:cNvSpPr/>
          <p:nvPr/>
        </p:nvSpPr>
        <p:spPr>
          <a:xfrm>
            <a:off x="7556502" y="2619313"/>
            <a:ext cx="59218" cy="5202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34F090-86B2-41F2-401D-EC834654E17C}"/>
              </a:ext>
            </a:extLst>
          </p:cNvPr>
          <p:cNvSpPr/>
          <p:nvPr/>
        </p:nvSpPr>
        <p:spPr>
          <a:xfrm>
            <a:off x="7006592" y="2298927"/>
            <a:ext cx="61760" cy="13559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76DEC9B-D472-023B-D141-1CC446BA786F}"/>
              </a:ext>
            </a:extLst>
          </p:cNvPr>
          <p:cNvCxnSpPr>
            <a:cxnSpLocks/>
          </p:cNvCxnSpPr>
          <p:nvPr/>
        </p:nvCxnSpPr>
        <p:spPr>
          <a:xfrm>
            <a:off x="7037072" y="1851660"/>
            <a:ext cx="0" cy="192024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56BEF509-0B35-23D9-70CF-4C8F49CD7C1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51DB1B4-441A-333B-2193-8BA4B85E3560}"/>
              </a:ext>
            </a:extLst>
          </p:cNvPr>
          <p:cNvGrpSpPr/>
          <p:nvPr/>
        </p:nvGrpSpPr>
        <p:grpSpPr>
          <a:xfrm>
            <a:off x="3188208" y="951464"/>
            <a:ext cx="4640699" cy="556742"/>
            <a:chOff x="3122774" y="951464"/>
            <a:chExt cx="4706133" cy="556742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BEBBE28-00B7-0ED2-4996-622E73B7F118}"/>
                </a:ext>
              </a:extLst>
            </p:cNvPr>
            <p:cNvSpPr/>
            <p:nvPr/>
          </p:nvSpPr>
          <p:spPr>
            <a:xfrm>
              <a:off x="5620215" y="951464"/>
              <a:ext cx="2208692" cy="26197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2B063A-EB54-7BB3-6DF7-0E558ED3225A}"/>
                </a:ext>
              </a:extLst>
            </p:cNvPr>
            <p:cNvSpPr/>
            <p:nvPr/>
          </p:nvSpPr>
          <p:spPr>
            <a:xfrm>
              <a:off x="3122774" y="975861"/>
              <a:ext cx="2497441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A677C753-9077-4082-DB65-C5FD452B71C7}"/>
              </a:ext>
            </a:extLst>
          </p:cNvPr>
          <p:cNvSpPr>
            <a:spLocks/>
          </p:cNvSpPr>
          <p:nvPr/>
        </p:nvSpPr>
        <p:spPr>
          <a:xfrm>
            <a:off x="5665056" y="1323770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9E23FE0-47F1-96B4-2516-6190B97DFEA1}"/>
              </a:ext>
            </a:extLst>
          </p:cNvPr>
          <p:cNvSpPr>
            <a:spLocks/>
          </p:cNvSpPr>
          <p:nvPr/>
        </p:nvSpPr>
        <p:spPr>
          <a:xfrm>
            <a:off x="1653597" y="1030462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6A6884D-0F37-86DA-6F32-9072A2F32FDE}"/>
              </a:ext>
            </a:extLst>
          </p:cNvPr>
          <p:cNvSpPr>
            <a:spLocks/>
          </p:cNvSpPr>
          <p:nvPr/>
        </p:nvSpPr>
        <p:spPr>
          <a:xfrm>
            <a:off x="1653597" y="132916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14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5|10.8|7.8|8.5|6|11.7|7|14.2|11.7|8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73305</TotalTime>
  <Words>17731</Words>
  <Application>Microsoft Macintosh PowerPoint</Application>
  <PresentationFormat>On-screen Show (4:3)</PresentationFormat>
  <Paragraphs>2878</Paragraphs>
  <Slides>187</Slides>
  <Notes>117</Notes>
  <HiddenSlides>0</HiddenSlides>
  <MMClips>0</MMClips>
  <ScaleCrop>false</ScaleCrop>
  <HeadingPairs>
    <vt:vector size="8" baseType="variant">
      <vt:variant>
        <vt:lpstr>Fonts Used</vt:lpstr>
      </vt:variant>
      <vt:variant>
        <vt:i4>2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7</vt:i4>
      </vt:variant>
    </vt:vector>
  </HeadingPairs>
  <TitlesOfParts>
    <vt:vector size="211" baseType="lpstr">
      <vt:lpstr>ＭＳ Ｐゴシック</vt:lpstr>
      <vt:lpstr>Arial</vt:lpstr>
      <vt:lpstr>Arial Black</vt:lpstr>
      <vt:lpstr>Calibri</vt:lpstr>
      <vt:lpstr>Calibri Light</vt:lpstr>
      <vt:lpstr>Cambria</vt:lpstr>
      <vt:lpstr>Cambria Math</vt:lpstr>
      <vt:lpstr>Corbel</vt:lpstr>
      <vt:lpstr>europa</vt:lpstr>
      <vt:lpstr>Font Awesome 5 Free Regular</vt:lpstr>
      <vt:lpstr>Futura Medium</vt:lpstr>
      <vt:lpstr>Garamond</vt:lpstr>
      <vt:lpstr>Gill Sans MT</vt:lpstr>
      <vt:lpstr>Lucida Grande</vt:lpstr>
      <vt:lpstr>medium-content-sans-serif-font</vt:lpstr>
      <vt:lpstr>Myriad Pro Bold Cond</vt:lpstr>
      <vt:lpstr>NimbusRomNo9L</vt:lpstr>
      <vt:lpstr>Segoe UI</vt:lpstr>
      <vt:lpstr>Tahoma</vt:lpstr>
      <vt:lpstr>Times</vt:lpstr>
      <vt:lpstr>Times New Roman</vt:lpstr>
      <vt:lpstr>Wingdings</vt:lpstr>
      <vt:lpstr>Office Theme</vt:lpstr>
      <vt:lpstr>Visio</vt:lpstr>
      <vt:lpstr>Enabling Efficient and Scalable  DRAM Read Disturbance Mitigation  via New Experimental Insights  into Modern DRAM Chips</vt:lpstr>
      <vt:lpstr>Brief Self Introduction</vt:lpstr>
      <vt:lpstr>Papers in This Talk</vt:lpstr>
      <vt:lpstr>Memory Isolation</vt:lpstr>
      <vt:lpstr>Read Disturbance in Modern Memory Chips</vt:lpstr>
      <vt:lpstr>RowHammer: An Example of DRAM Read Disturbance</vt:lpstr>
      <vt:lpstr>One Can Take Over an Otherwise-Secure System</vt:lpstr>
      <vt:lpstr>More Security Implications (I)</vt:lpstr>
      <vt:lpstr>More Security Implications (II)</vt:lpstr>
      <vt:lpstr>More Security Implications (III)</vt:lpstr>
      <vt:lpstr>More Security Implications (IV)</vt:lpstr>
      <vt:lpstr>More Security Implications (V)</vt:lpstr>
      <vt:lpstr>More Security Implications (VI)</vt:lpstr>
      <vt:lpstr>More Security Implications (VII)</vt:lpstr>
      <vt:lpstr>More Security Implications (VIII)</vt:lpstr>
      <vt:lpstr>More Security Implications (IX)</vt:lpstr>
      <vt:lpstr>More Security Implications (X)</vt:lpstr>
      <vt:lpstr>More Security Implications (XI)</vt:lpstr>
      <vt:lpstr>More Security Implications (XII)</vt:lpstr>
      <vt:lpstr>A RowHammer Survey:</vt:lpstr>
      <vt:lpstr>Breaking Samsung’s Best Practice in 2024</vt:lpstr>
      <vt:lpstr>RowHammer in DDR5</vt:lpstr>
      <vt:lpstr>DRAM Read Disturbance: A Critical Challenge</vt:lpstr>
      <vt:lpstr>Existing RowHammer Mitigations (I)</vt:lpstr>
      <vt:lpstr>Existing RowHammer Mitigations (II)</vt:lpstr>
      <vt:lpstr>Scalability with Worsening RowHammer Vulnerability</vt:lpstr>
      <vt:lpstr>Our Approach</vt:lpstr>
      <vt:lpstr>Core Contributions</vt:lpstr>
      <vt:lpstr>A Deeper Look into RowHammer</vt:lpstr>
      <vt:lpstr>DRAM Testing Infrastructure</vt:lpstr>
      <vt:lpstr>DRAM Testing Methodology</vt:lpstr>
      <vt:lpstr>Tested DRAM Chips</vt:lpstr>
      <vt:lpstr>Key Finding 1: Temperature Range</vt:lpstr>
      <vt:lpstr>Circuit-Level Justification </vt:lpstr>
      <vt:lpstr>Key Finding 1: Temperature Range</vt:lpstr>
      <vt:lpstr>Key Finding 2: Aggressor Row On Time</vt:lpstr>
      <vt:lpstr>Key Finding 3: Variation across DRAM Rows</vt:lpstr>
      <vt:lpstr>Core Contributions</vt:lpstr>
      <vt:lpstr>RowHammer Under Reduced Voltage</vt:lpstr>
      <vt:lpstr>A Closer Look into RowHammer</vt:lpstr>
      <vt:lpstr>Effect of Reducing Wordline Voltage</vt:lpstr>
      <vt:lpstr>Key Results of Voltage Scaling Study</vt:lpstr>
      <vt:lpstr>Core Contributions</vt:lpstr>
      <vt:lpstr>Spatial Variation-Aware Read Disturbance Defenses</vt:lpstr>
      <vt:lpstr>Tested DRAM Chips</vt:lpstr>
      <vt:lpstr>Spatial Variation-Aware Mitigation</vt:lpstr>
      <vt:lpstr>Integrating Svärd with Existing Solutions</vt:lpstr>
      <vt:lpstr>Performance Evaluation</vt:lpstr>
      <vt:lpstr>Key Results</vt:lpstr>
      <vt:lpstr>Core Contributions</vt:lpstr>
      <vt:lpstr>HiRA: Hidden Row Activation</vt:lpstr>
      <vt:lpstr>Subarray-Level Parallelism</vt:lpstr>
      <vt:lpstr>HiRA: Hidden Row Activation – Key Insight</vt:lpstr>
      <vt:lpstr>HiRA: Hidden Row Activation</vt:lpstr>
      <vt:lpstr>HiRA in Off-the-Shelf DRAM Chips</vt:lpstr>
      <vt:lpstr>HiRA-MC: HiRA Memory Controller </vt:lpstr>
      <vt:lpstr>Performance Evaluation</vt:lpstr>
      <vt:lpstr>Key Results of HiRA</vt:lpstr>
      <vt:lpstr>Core Contributions</vt:lpstr>
      <vt:lpstr>BlockHammer</vt:lpstr>
      <vt:lpstr>BlockHammer: Key Idea</vt:lpstr>
      <vt:lpstr>BlockHammer: Evaluation (1/2)</vt:lpstr>
      <vt:lpstr>BlockHammer: Evaluation (2/2)</vt:lpstr>
      <vt:lpstr>BlockHammer: Evaluation (2/2)</vt:lpstr>
      <vt:lpstr>Core Contributions</vt:lpstr>
      <vt:lpstr>BreakHammer</vt:lpstr>
      <vt:lpstr>Motivation: Memory Performance Attacks</vt:lpstr>
      <vt:lpstr>BreakHammer: Key Idea</vt:lpstr>
      <vt:lpstr>Evaluation</vt:lpstr>
      <vt:lpstr>Evaluation</vt:lpstr>
      <vt:lpstr>Conclusion</vt:lpstr>
      <vt:lpstr>More Details and Discussion on YouTube </vt:lpstr>
      <vt:lpstr>Industry Solutions  to RowHammer</vt:lpstr>
      <vt:lpstr>Per-Row Activation Counters in DRAM</vt:lpstr>
      <vt:lpstr>RowHammer in 2023: SK Hynix</vt:lpstr>
      <vt:lpstr>RowHammer in 2023: Samsung</vt:lpstr>
      <vt:lpstr>DDR5 Update in 2024</vt:lpstr>
      <vt:lpstr>Understanding PRAC </vt:lpstr>
      <vt:lpstr>Industry Solutions to Read Disturbance: Per Row Activation Counting DRAM Timings</vt:lpstr>
      <vt:lpstr>Industry Solutions to Read Disturbance: Per Row Activation Counting DRAM Timings</vt:lpstr>
      <vt:lpstr>Memory Performance Attacks</vt:lpstr>
      <vt:lpstr>More in the Paper</vt:lpstr>
      <vt:lpstr>Open Sourced</vt:lpstr>
      <vt:lpstr>An Upcoming Paper: Self-Managing DRAM</vt:lpstr>
      <vt:lpstr>Enabling Efficient and Scalable  DRAM Read Disturbance Mitigation  via New Experimental Insights  into Modern DRAM Chips</vt:lpstr>
      <vt:lpstr>Enabling Efficient and Scalable  DRAM Read Disturbance Mitigation  via New Experimental Insights  into Modern DRAM Chips</vt:lpstr>
      <vt:lpstr>Understanding PRAC </vt:lpstr>
      <vt:lpstr>Industry Solutions to Read Disturbance: When To Refresh? (I)</vt:lpstr>
      <vt:lpstr>Industry Solutions to Read Disturbance: When To Refresh? (II)</vt:lpstr>
      <vt:lpstr>Industry Solutions to Read Disturbance</vt:lpstr>
      <vt:lpstr>Industry Solutions to Read Disturbance: Periodic Refresh Management (PRFM)</vt:lpstr>
      <vt:lpstr>Industry Solutions to Read Disturbance</vt:lpstr>
      <vt:lpstr>Industry Solutions to Read Disturbance: Per Row Activation Counting</vt:lpstr>
      <vt:lpstr>Industry Solutions to Read Disturbance: Per Row Activation Counting (PRAC)</vt:lpstr>
      <vt:lpstr>Performance Comparison: Industry Solutions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DRAM Energy Overhead and Its Scaling</vt:lpstr>
      <vt:lpstr>How Large is 1000 Activations?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uture Research for Better Memory Systems</vt:lpstr>
      <vt:lpstr>Cross-Layer Communication</vt:lpstr>
      <vt:lpstr>Cross-Layer Communication</vt:lpstr>
      <vt:lpstr>Attack Performance Overhead and Its Scaling</vt:lpstr>
      <vt:lpstr>Attack Energy Overhead and Its Scaling</vt:lpstr>
      <vt:lpstr>Number of Preventive Actions and Its Scaling</vt:lpstr>
      <vt:lpstr>Benign Performance and Its Scaling</vt:lpstr>
      <vt:lpstr>Benign Memory Latency at NRH = 64</vt:lpstr>
      <vt:lpstr>Comparison to BlockHammer</vt:lpstr>
      <vt:lpstr>Observing Actions and Detecting Anomalies</vt:lpstr>
      <vt:lpstr>Filtering and Throttling Memory Usage</vt:lpstr>
      <vt:lpstr>Future  Research</vt:lpstr>
      <vt:lpstr>Ongoing and Future Research  on DRAM Read Disturbance</vt:lpstr>
      <vt:lpstr>Broader  Research Interests</vt:lpstr>
      <vt:lpstr>Broader Research Interests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Data is Key for Future Workloads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The Energy Perspective</vt:lpstr>
      <vt:lpstr>Data Movement vs Computation Energy</vt:lpstr>
      <vt:lpstr>We Do Not Want to Move Data!</vt:lpstr>
      <vt:lpstr>Data Movement vs. Computation Energy</vt:lpstr>
      <vt:lpstr>Data Movement vs. Computation Energy</vt:lpstr>
      <vt:lpstr>PowerPoint Presentation</vt:lpstr>
      <vt:lpstr>Data Movement Overwhelms Accelerators</vt:lpstr>
      <vt:lpstr>Yet …</vt:lpstr>
      <vt:lpstr>Performance Perspective (Today)</vt:lpstr>
      <vt:lpstr>Performance Perspective (Today)</vt:lpstr>
      <vt:lpstr>Problem</vt:lpstr>
      <vt:lpstr>Problem</vt:lpstr>
      <vt:lpstr>Promising Solutions: Processing Near Memory (PnM)</vt:lpstr>
      <vt:lpstr>Promising Solutions: Processing Near Memory (PnM)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Logic Operations</vt:lpstr>
      <vt:lpstr>Promising Solutions: Processing Using Memory (PuM) Implementing Logic Operations</vt:lpstr>
      <vt:lpstr>Promising Solutions: Processing Using Memory (PuM) Implementing Logic Operations</vt:lpstr>
      <vt:lpstr>Motivation</vt:lpstr>
      <vt:lpstr>Research Scope (Going Forward) </vt:lpstr>
      <vt:lpstr>Enabling Efficient and Scalable  DRAM Read Disturbance Mitigation  via New Experimental Insights  into Modern DRAM Chips</vt:lpstr>
      <vt:lpstr>Flexible and Intelligent Chips, Interfaces, Controllers</vt:lpstr>
      <vt:lpstr>Flexible and Intelligent Chips, Interfaces, Controllers</vt:lpstr>
      <vt:lpstr>Flexible and Intelligent Chips, Interfaces, Controller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lexible and Intelligent Chips, Interfaces, Controllers</vt:lpstr>
      <vt:lpstr>Flexible and Intelligent Chips, Interfaces, Controllers</vt:lpstr>
      <vt:lpstr>Self-Managing DRAM</vt:lpstr>
      <vt:lpstr>Flexible and Intelligent Chips, Interfaces, Controllers</vt:lpstr>
      <vt:lpstr>BreakHammer</vt:lpstr>
      <vt:lpstr>Future Research for Better Memory Systems</vt:lpstr>
      <vt:lpstr>Cross-Layer Communication</vt:lpstr>
      <vt:lpstr>How Large is 1000 Activations?</vt:lpstr>
      <vt:lpstr>Cross-Layer Communication</vt:lpstr>
      <vt:lpstr>Enabling Efficient and Scalable  DRAM Read Disturbance Mitigation  via New Experimental Insights  into Modern DRAM Chips</vt:lpstr>
      <vt:lpstr>Awards and Honorable Mentions </vt:lpstr>
      <vt:lpstr>IChannels  Exploiting Current Management Mechanisms  to Create Covert Channels in Modern Processors</vt:lpstr>
      <vt:lpstr>Executive Summary</vt:lpstr>
      <vt:lpstr>ABACuS: All-Bank Activation Counters </vt:lpstr>
      <vt:lpstr>ABACuS: All-Bank Activation Counters </vt:lpstr>
      <vt:lpstr>CoMeT: Count-Min-Sketch-based Row Tracking</vt:lpstr>
      <vt:lpstr>Executive 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lah Giray YAĞLIKÇI</dc:creator>
  <cp:lastModifiedBy>Abdullah Giray YAĞLIKÇI</cp:lastModifiedBy>
  <cp:revision>219</cp:revision>
  <dcterms:created xsi:type="dcterms:W3CDTF">2023-10-17T14:07:22Z</dcterms:created>
  <dcterms:modified xsi:type="dcterms:W3CDTF">2024-08-14T17:33:06Z</dcterms:modified>
</cp:coreProperties>
</file>